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1865" w:rsidRPr="00D957CE" w:rsidRDefault="00B31865" w:rsidP="00B31865">
      <w:pPr>
        <w:rPr>
          <w:rFonts w:ascii="Calibri" w:hAnsi="Calibri" w:cs="Arial"/>
          <w:b/>
          <w:sz w:val="56"/>
          <w:szCs w:val="56"/>
        </w:rPr>
      </w:pPr>
      <w:r>
        <w:rPr>
          <w:rFonts w:ascii="Calibri" w:hAnsi="Calibri" w:cs="Arial"/>
          <w:b/>
          <w:sz w:val="56"/>
          <w:szCs w:val="56"/>
        </w:rPr>
        <w:t>E3 PRJ3</w:t>
      </w: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rsidR="00B31865" w:rsidRPr="00D957CE" w:rsidRDefault="00B31865" w:rsidP="00B31865">
      <w:pPr>
        <w:rPr>
          <w:rFonts w:ascii="Calibri" w:hAnsi="Calibri" w:cs="Arial"/>
          <w:b/>
          <w:sz w:val="28"/>
          <w:szCs w:val="28"/>
        </w:rPr>
      </w:pPr>
    </w:p>
    <w:p w:rsidR="00B31865" w:rsidRPr="00A63578" w:rsidRDefault="00B31865" w:rsidP="00B31865">
      <w:pPr>
        <w:jc w:val="center"/>
        <w:rPr>
          <w:rFonts w:ascii="Calibri" w:hAnsi="Calibri" w:cs="Arial"/>
          <w:b/>
          <w:sz w:val="52"/>
          <w:szCs w:val="52"/>
        </w:rPr>
      </w:pPr>
      <w:r>
        <w:rPr>
          <w:rFonts w:ascii="Calibri" w:hAnsi="Calibri" w:cs="Arial"/>
          <w:b/>
          <w:sz w:val="52"/>
          <w:szCs w:val="52"/>
        </w:rPr>
        <w:t>BODY ROCK 3000</w:t>
      </w:r>
    </w:p>
    <w:p w:rsidR="00B31865" w:rsidRPr="00A63578" w:rsidRDefault="00B31865" w:rsidP="00B31865">
      <w:pPr>
        <w:jc w:val="center"/>
        <w:rPr>
          <w:rFonts w:ascii="Calibri" w:hAnsi="Calibri" w:cs="Arial"/>
          <w:b/>
          <w:sz w:val="40"/>
          <w:szCs w:val="40"/>
        </w:rPr>
      </w:pPr>
      <w:r w:rsidRPr="00D957CE">
        <w:rPr>
          <w:rFonts w:ascii="Calibri" w:hAnsi="Calibri" w:cs="Arial"/>
          <w:b/>
          <w:sz w:val="40"/>
          <w:szCs w:val="40"/>
        </w:rPr>
        <w:t>Rapport</w:t>
      </w:r>
    </w:p>
    <w:p w:rsidR="00B31865" w:rsidRPr="00D957CE" w:rsidRDefault="00B31865" w:rsidP="00B31865">
      <w:pPr>
        <w:rPr>
          <w:rFonts w:ascii="Calibri" w:hAnsi="Calibri" w:cs="Arial"/>
          <w:b/>
          <w:sz w:val="28"/>
          <w:szCs w:val="28"/>
        </w:rPr>
      </w:pPr>
    </w:p>
    <w:p w:rsidR="00B31865" w:rsidRPr="00D957CE" w:rsidRDefault="00B31865" w:rsidP="00500274">
      <w:pPr>
        <w:jc w:val="center"/>
        <w:rPr>
          <w:rFonts w:ascii="Calibri" w:hAnsi="Calibri" w:cs="Arial"/>
          <w:b/>
          <w:sz w:val="28"/>
          <w:szCs w:val="28"/>
        </w:rPr>
      </w:pPr>
      <w:r>
        <w:rPr>
          <w:rFonts w:ascii="Calibri" w:hAnsi="Calibri" w:cs="Arial"/>
          <w:b/>
          <w:sz w:val="28"/>
          <w:szCs w:val="28"/>
        </w:rPr>
        <w:t>Gruppe 9</w:t>
      </w:r>
    </w:p>
    <w:p w:rsidR="00B31865" w:rsidRPr="00D957CE" w:rsidRDefault="00B31865" w:rsidP="00B31865">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B31865" w:rsidRPr="00D957CE" w:rsidTr="004047D2">
        <w:trPr>
          <w:trHeight w:val="75"/>
        </w:trPr>
        <w:tc>
          <w:tcPr>
            <w:tcW w:w="9108" w:type="dxa"/>
          </w:tcPr>
          <w:p w:rsidR="00B31865" w:rsidRPr="00D957CE" w:rsidRDefault="00B31865" w:rsidP="00500274">
            <w:pPr>
              <w:rPr>
                <w:rFonts w:ascii="Calibri" w:hAnsi="Calibri" w:cs="Arial"/>
              </w:rPr>
            </w:pPr>
            <w:r w:rsidRPr="00D957CE">
              <w:rPr>
                <w:rFonts w:ascii="Calibri" w:hAnsi="Calibri" w:cs="Arial"/>
                <w:b/>
                <w:i/>
              </w:rPr>
              <w:t>#1</w:t>
            </w:r>
            <w:r w:rsidR="00500274">
              <w:rPr>
                <w:rFonts w:ascii="Calibri" w:hAnsi="Calibri" w:cs="Arial"/>
                <w:b/>
                <w:i/>
              </w:rPr>
              <w:br/>
            </w:r>
            <w:r w:rsidRPr="00D957CE">
              <w:rPr>
                <w:rFonts w:ascii="Calibri" w:hAnsi="Calibri" w:cs="Arial"/>
              </w:rPr>
              <w:t>Stud.nr.: 201370738          Navn: Kristian Boye Jakob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2</w:t>
            </w:r>
            <w:r w:rsidR="00500274">
              <w:rPr>
                <w:rFonts w:ascii="Calibri" w:hAnsi="Calibri" w:cs="Arial"/>
                <w:b/>
                <w:i/>
              </w:rPr>
              <w:br/>
            </w:r>
            <w:r w:rsidRPr="00D957CE">
              <w:rPr>
                <w:rFonts w:ascii="Calibri" w:hAnsi="Calibri" w:cs="Arial"/>
              </w:rPr>
              <w:t>Stud.nr.:</w:t>
            </w:r>
            <w:r>
              <w:rPr>
                <w:rFonts w:ascii="Calibri" w:hAnsi="Calibri" w:cs="Arial"/>
              </w:rPr>
              <w:t xml:space="preserve"> 201205998          Navn: Lasse Fisker</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3</w:t>
            </w:r>
            <w:r w:rsidR="00500274">
              <w:rPr>
                <w:rFonts w:ascii="Calibri" w:hAnsi="Calibri" w:cs="Arial"/>
                <w:b/>
                <w:i/>
              </w:rPr>
              <w:br/>
            </w:r>
            <w:r w:rsidRPr="00D957CE">
              <w:rPr>
                <w:rFonts w:ascii="Calibri" w:hAnsi="Calibri" w:cs="Arial"/>
              </w:rPr>
              <w:t>Stud.nr.:</w:t>
            </w:r>
            <w:r>
              <w:rPr>
                <w:rFonts w:ascii="Calibri" w:hAnsi="Calibri" w:cs="Arial"/>
              </w:rPr>
              <w:t xml:space="preserve"> 201270810          Navn: Mathias Siig Nøregaard</w:t>
            </w:r>
          </w:p>
        </w:tc>
      </w:tr>
      <w:tr w:rsidR="00B31865" w:rsidRPr="00D957CE" w:rsidTr="004047D2">
        <w:trPr>
          <w:trHeight w:val="75"/>
        </w:trPr>
        <w:tc>
          <w:tcPr>
            <w:tcW w:w="9108" w:type="dxa"/>
          </w:tcPr>
          <w:p w:rsidR="00B31865" w:rsidRPr="00D957CE" w:rsidRDefault="00B31865" w:rsidP="00500274">
            <w:pPr>
              <w:rPr>
                <w:rFonts w:ascii="Calibri" w:hAnsi="Calibri" w:cs="Arial"/>
              </w:rPr>
            </w:pPr>
            <w:r>
              <w:rPr>
                <w:rFonts w:ascii="Calibri" w:hAnsi="Calibri" w:cs="Arial"/>
                <w:b/>
                <w:i/>
              </w:rPr>
              <w:t>#4</w:t>
            </w:r>
            <w:r w:rsidR="00500274">
              <w:rPr>
                <w:rFonts w:ascii="Calibri" w:hAnsi="Calibri" w:cs="Arial"/>
                <w:b/>
                <w:i/>
              </w:rPr>
              <w:br/>
            </w:r>
            <w:r w:rsidRPr="00D957CE">
              <w:rPr>
                <w:rFonts w:ascii="Calibri" w:hAnsi="Calibri" w:cs="Arial"/>
              </w:rPr>
              <w:t>Stud.nr.: 201370768          Navn: Lukas Hedegaard Je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5</w:t>
            </w:r>
            <w:r w:rsidR="00500274">
              <w:rPr>
                <w:rFonts w:ascii="Calibri" w:hAnsi="Calibri" w:cs="Arial"/>
                <w:b/>
                <w:i/>
              </w:rPr>
              <w:br/>
            </w:r>
            <w:r w:rsidRPr="00D957CE">
              <w:rPr>
                <w:rFonts w:ascii="Calibri" w:hAnsi="Calibri" w:cs="Arial"/>
              </w:rPr>
              <w:t xml:space="preserve">Stud.nr.: 201370914          Navn: Jonas </w:t>
            </w:r>
            <w:r>
              <w:rPr>
                <w:rFonts w:ascii="Calibri" w:hAnsi="Calibri" w:cs="Arial"/>
              </w:rPr>
              <w:t xml:space="preserve">Evers </w:t>
            </w:r>
            <w:r w:rsidRPr="00D957CE">
              <w:rPr>
                <w:rFonts w:ascii="Calibri" w:hAnsi="Calibri" w:cs="Arial"/>
              </w:rPr>
              <w:t>Nikolaj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6</w:t>
            </w:r>
            <w:r w:rsidR="00500274">
              <w:rPr>
                <w:rFonts w:ascii="Calibri" w:hAnsi="Calibri" w:cs="Arial"/>
                <w:b/>
                <w:i/>
              </w:rPr>
              <w:br/>
            </w:r>
            <w:r w:rsidRPr="00D957CE">
              <w:rPr>
                <w:rFonts w:ascii="Calibri" w:hAnsi="Calibri" w:cs="Arial"/>
              </w:rPr>
              <w:t>Stud.nr.: 201370801          Navn: Jeppe Hofni Ha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7</w:t>
            </w:r>
            <w:r w:rsidR="00500274">
              <w:rPr>
                <w:rFonts w:ascii="Calibri" w:hAnsi="Calibri" w:cs="Arial"/>
                <w:b/>
                <w:i/>
              </w:rPr>
              <w:br/>
            </w:r>
            <w:r w:rsidRPr="00D957CE">
              <w:rPr>
                <w:rFonts w:ascii="Calibri" w:hAnsi="Calibri" w:cs="Arial"/>
              </w:rPr>
              <w:t>Stud.nr</w:t>
            </w:r>
            <w:r>
              <w:rPr>
                <w:rFonts w:ascii="Calibri" w:hAnsi="Calibri" w:cs="Arial"/>
              </w:rPr>
              <w:t>.: 201371008          Navn: Felix</w:t>
            </w:r>
            <w:r w:rsidRPr="00D957CE">
              <w:rPr>
                <w:rFonts w:ascii="Calibri" w:hAnsi="Calibri" w:cs="Arial"/>
              </w:rPr>
              <w:t xml:space="preserve"> </w:t>
            </w:r>
            <w:r>
              <w:rPr>
                <w:rFonts w:ascii="Calibri" w:hAnsi="Calibri" w:cs="Arial"/>
              </w:rPr>
              <w:t>Blix</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8</w:t>
            </w:r>
            <w:r w:rsidR="00500274">
              <w:rPr>
                <w:rFonts w:ascii="Calibri" w:hAnsi="Calibri" w:cs="Arial"/>
                <w:b/>
                <w:i/>
              </w:rPr>
              <w:br/>
            </w:r>
            <w:r w:rsidRPr="00D957CE">
              <w:rPr>
                <w:rFonts w:ascii="Calibri" w:hAnsi="Calibri" w:cs="Arial"/>
              </w:rPr>
              <w:t>Stud.nr.: 201370952          Navn: Kristoffer Lerbæk Pedersen</w:t>
            </w:r>
          </w:p>
        </w:tc>
      </w:tr>
    </w:tbl>
    <w:p w:rsidR="00B31865" w:rsidRPr="00D957CE" w:rsidRDefault="00B31865" w:rsidP="00B31865">
      <w:pPr>
        <w:rPr>
          <w:rFonts w:ascii="Calibri" w:hAnsi="Calibri" w:cs="Arial"/>
          <w:sz w:val="20"/>
          <w:szCs w:val="20"/>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rsidR="00B31865" w:rsidRPr="00D957CE" w:rsidRDefault="00B31865" w:rsidP="00B31865">
      <w:pPr>
        <w:rPr>
          <w:rFonts w:ascii="Calibri" w:hAnsi="Calibri" w:cs="Arial"/>
          <w:sz w:val="20"/>
          <w:szCs w:val="20"/>
        </w:rPr>
      </w:pPr>
    </w:p>
    <w:p w:rsidR="00500274" w:rsidRDefault="00B31865" w:rsidP="00B31865">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67532D">
        <w:rPr>
          <w:rFonts w:ascii="Calibri" w:hAnsi="Calibri" w:cs="Arial"/>
          <w:noProof/>
          <w:sz w:val="20"/>
          <w:szCs w:val="20"/>
        </w:rPr>
        <w:t>15. december 2014</w:t>
      </w:r>
      <w:r w:rsidRPr="00D957CE">
        <w:rPr>
          <w:rFonts w:ascii="Calibri" w:hAnsi="Calibri" w:cs="Arial"/>
          <w:sz w:val="20"/>
          <w:szCs w:val="20"/>
        </w:rPr>
        <w:fldChar w:fldCharType="end"/>
      </w:r>
    </w:p>
    <w:p w:rsidR="00B31865" w:rsidRPr="00500274" w:rsidRDefault="00500274" w:rsidP="00500274">
      <w:pPr>
        <w:pStyle w:val="Overskrift1"/>
        <w:rPr>
          <w:rFonts w:ascii="Calibri" w:hAnsi="Calibri" w:cs="Arial"/>
          <w:sz w:val="20"/>
          <w:szCs w:val="20"/>
        </w:rPr>
      </w:pPr>
      <w:r>
        <w:rPr>
          <w:rFonts w:ascii="Calibri" w:hAnsi="Calibri" w:cs="Arial"/>
          <w:sz w:val="20"/>
          <w:szCs w:val="20"/>
        </w:rPr>
        <w:br w:type="page"/>
      </w:r>
      <w:bookmarkStart w:id="0" w:name="_Toc406411527"/>
      <w:r>
        <w:lastRenderedPageBreak/>
        <w:t>A</w:t>
      </w:r>
      <w:r w:rsidR="00B31865">
        <w:t>bstract</w:t>
      </w:r>
      <w:bookmarkEnd w:id="0"/>
    </w:p>
    <w:p w:rsidR="00B31865" w:rsidRDefault="00B31865" w:rsidP="00B31865">
      <w:r>
        <w:t xml:space="preserve">Resuméet skal udarbejdes </w:t>
      </w:r>
      <w:r>
        <w:rPr>
          <w:b/>
          <w:bCs/>
        </w:rPr>
        <w:t xml:space="preserve">både </w:t>
      </w:r>
      <w:r>
        <w:t xml:space="preserve">på dansk og på engelsk (abstract). Resuméet skal være en kortfattet sammenfatning af projektrapporten og bør indeholde følgende: </w:t>
      </w:r>
    </w:p>
    <w:p w:rsidR="00B31865" w:rsidRDefault="00B31865" w:rsidP="00B31865">
      <w:pPr>
        <w:pStyle w:val="Listeafsnit"/>
        <w:numPr>
          <w:ilvl w:val="0"/>
          <w:numId w:val="3"/>
        </w:numPr>
      </w:pPr>
      <w:r>
        <w:t>Projektets formål</w:t>
      </w:r>
    </w:p>
    <w:p w:rsidR="00B31865" w:rsidRDefault="00B31865" w:rsidP="00B31865">
      <w:pPr>
        <w:pStyle w:val="Listeafsnit"/>
        <w:numPr>
          <w:ilvl w:val="0"/>
          <w:numId w:val="3"/>
        </w:numPr>
      </w:pPr>
      <w:r>
        <w:t>Projektets problemstilling</w:t>
      </w:r>
    </w:p>
    <w:p w:rsidR="00B31865" w:rsidRDefault="00B31865" w:rsidP="00B31865">
      <w:pPr>
        <w:pStyle w:val="Listeafsnit"/>
        <w:numPr>
          <w:ilvl w:val="0"/>
          <w:numId w:val="3"/>
        </w:numPr>
      </w:pPr>
      <w:r>
        <w:t>Valgte løsninger</w:t>
      </w:r>
    </w:p>
    <w:p w:rsidR="00B31865" w:rsidRDefault="00B31865" w:rsidP="00B31865">
      <w:pPr>
        <w:pStyle w:val="Listeafsnit"/>
        <w:numPr>
          <w:ilvl w:val="0"/>
          <w:numId w:val="3"/>
        </w:numPr>
      </w:pPr>
      <w:r>
        <w:t>Anvendte metoder</w:t>
      </w:r>
    </w:p>
    <w:p w:rsidR="00B31865" w:rsidRDefault="00B31865" w:rsidP="00B31865">
      <w:pPr>
        <w:pStyle w:val="Listeafsnit"/>
        <w:numPr>
          <w:ilvl w:val="0"/>
          <w:numId w:val="3"/>
        </w:numPr>
      </w:pPr>
      <w:r>
        <w:t>De væsentligste resultater</w:t>
      </w:r>
    </w:p>
    <w:p w:rsidR="00B31865" w:rsidRPr="00E33F3E" w:rsidRDefault="00B31865" w:rsidP="00B31865">
      <w:r>
        <w:t xml:space="preserve">Resuméet skal beskrive arbejdet mere præcist, end det er muligt i den korte titel, således at læseren herudfra kan afgøre, om det er umagen værd at læse hele rapporten. Det skal kunne læses selvstændigt og må ikke indeholde henvisninger til afsnit i rapporten. Resuméets omfang må ikke overstige 2-300 ord og under </w:t>
      </w:r>
      <w:r>
        <w:rPr>
          <w:b/>
          <w:bCs/>
        </w:rPr>
        <w:t xml:space="preserve">ingen </w:t>
      </w:r>
      <w:r>
        <w:t>omstændigheder 500 ord. Skriv så konkret som muligt, og undgå vage udtryk eller fyldord.</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rsidR="00B31865" w:rsidRDefault="00B31865" w:rsidP="00B31865">
          <w:pPr>
            <w:pStyle w:val="Overskrift"/>
          </w:pPr>
          <w:r>
            <w:t>Indhold</w:t>
          </w:r>
        </w:p>
        <w:p w:rsidR="00500274" w:rsidRDefault="00B31865">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411527" w:history="1">
            <w:r w:rsidR="00500274" w:rsidRPr="006F5AA0">
              <w:rPr>
                <w:rStyle w:val="Hyperlink"/>
                <w:noProof/>
              </w:rPr>
              <w:t>Abstract</w:t>
            </w:r>
            <w:r w:rsidR="00500274">
              <w:rPr>
                <w:noProof/>
                <w:webHidden/>
              </w:rPr>
              <w:tab/>
            </w:r>
            <w:r w:rsidR="00500274">
              <w:rPr>
                <w:noProof/>
                <w:webHidden/>
              </w:rPr>
              <w:fldChar w:fldCharType="begin"/>
            </w:r>
            <w:r w:rsidR="00500274">
              <w:rPr>
                <w:noProof/>
                <w:webHidden/>
              </w:rPr>
              <w:instrText xml:space="preserve"> PAGEREF _Toc406411527 \h </w:instrText>
            </w:r>
            <w:r w:rsidR="00500274">
              <w:rPr>
                <w:noProof/>
                <w:webHidden/>
              </w:rPr>
            </w:r>
            <w:r w:rsidR="00500274">
              <w:rPr>
                <w:noProof/>
                <w:webHidden/>
              </w:rPr>
              <w:fldChar w:fldCharType="separate"/>
            </w:r>
            <w:r w:rsidR="00500274">
              <w:rPr>
                <w:noProof/>
                <w:webHidden/>
              </w:rPr>
              <w:t>2</w:t>
            </w:r>
            <w:r w:rsidR="00500274">
              <w:rPr>
                <w:noProof/>
                <w:webHidden/>
              </w:rPr>
              <w:fldChar w:fldCharType="end"/>
            </w:r>
          </w:hyperlink>
        </w:p>
        <w:p w:rsidR="00500274" w:rsidRDefault="004F28C1">
          <w:pPr>
            <w:pStyle w:val="Indholdsfortegnelse1"/>
            <w:tabs>
              <w:tab w:val="right" w:leader="dot" w:pos="9628"/>
            </w:tabs>
            <w:rPr>
              <w:rFonts w:eastAsiaTheme="minorEastAsia"/>
              <w:noProof/>
              <w:lang w:eastAsia="da-DK"/>
            </w:rPr>
          </w:pPr>
          <w:hyperlink w:anchor="_Toc406411528" w:history="1">
            <w:r w:rsidR="00500274" w:rsidRPr="006F5AA0">
              <w:rPr>
                <w:rStyle w:val="Hyperlink"/>
                <w:noProof/>
              </w:rPr>
              <w:t>Indledning</w:t>
            </w:r>
            <w:r w:rsidR="00500274">
              <w:rPr>
                <w:noProof/>
                <w:webHidden/>
              </w:rPr>
              <w:tab/>
            </w:r>
            <w:r w:rsidR="00500274">
              <w:rPr>
                <w:noProof/>
                <w:webHidden/>
              </w:rPr>
              <w:fldChar w:fldCharType="begin"/>
            </w:r>
            <w:r w:rsidR="00500274">
              <w:rPr>
                <w:noProof/>
                <w:webHidden/>
              </w:rPr>
              <w:instrText xml:space="preserve"> PAGEREF _Toc406411528 \h </w:instrText>
            </w:r>
            <w:r w:rsidR="00500274">
              <w:rPr>
                <w:noProof/>
                <w:webHidden/>
              </w:rPr>
            </w:r>
            <w:r w:rsidR="00500274">
              <w:rPr>
                <w:noProof/>
                <w:webHidden/>
              </w:rPr>
              <w:fldChar w:fldCharType="separate"/>
            </w:r>
            <w:r w:rsidR="00500274">
              <w:rPr>
                <w:noProof/>
                <w:webHidden/>
              </w:rPr>
              <w:t>7</w:t>
            </w:r>
            <w:r w:rsidR="00500274">
              <w:rPr>
                <w:noProof/>
                <w:webHidden/>
              </w:rPr>
              <w:fldChar w:fldCharType="end"/>
            </w:r>
          </w:hyperlink>
        </w:p>
        <w:p w:rsidR="00500274" w:rsidRDefault="004F28C1">
          <w:pPr>
            <w:pStyle w:val="Indholdsfortegnelse1"/>
            <w:tabs>
              <w:tab w:val="right" w:leader="dot" w:pos="9628"/>
            </w:tabs>
            <w:rPr>
              <w:rFonts w:eastAsiaTheme="minorEastAsia"/>
              <w:noProof/>
              <w:lang w:eastAsia="da-DK"/>
            </w:rPr>
          </w:pPr>
          <w:hyperlink w:anchor="_Toc406411529" w:history="1">
            <w:r w:rsidR="00500274" w:rsidRPr="006F5AA0">
              <w:rPr>
                <w:rStyle w:val="Hyperlink"/>
                <w:noProof/>
              </w:rPr>
              <w:t>Opgaveformulering</w:t>
            </w:r>
            <w:r w:rsidR="00500274">
              <w:rPr>
                <w:noProof/>
                <w:webHidden/>
              </w:rPr>
              <w:tab/>
            </w:r>
            <w:r w:rsidR="00500274">
              <w:rPr>
                <w:noProof/>
                <w:webHidden/>
              </w:rPr>
              <w:fldChar w:fldCharType="begin"/>
            </w:r>
            <w:r w:rsidR="00500274">
              <w:rPr>
                <w:noProof/>
                <w:webHidden/>
              </w:rPr>
              <w:instrText xml:space="preserve"> PAGEREF _Toc406411529 \h </w:instrText>
            </w:r>
            <w:r w:rsidR="00500274">
              <w:rPr>
                <w:noProof/>
                <w:webHidden/>
              </w:rPr>
            </w:r>
            <w:r w:rsidR="00500274">
              <w:rPr>
                <w:noProof/>
                <w:webHidden/>
              </w:rPr>
              <w:fldChar w:fldCharType="separate"/>
            </w:r>
            <w:r w:rsidR="00500274">
              <w:rPr>
                <w:noProof/>
                <w:webHidden/>
              </w:rPr>
              <w:t>7</w:t>
            </w:r>
            <w:r w:rsidR="00500274">
              <w:rPr>
                <w:noProof/>
                <w:webHidden/>
              </w:rPr>
              <w:fldChar w:fldCharType="end"/>
            </w:r>
          </w:hyperlink>
        </w:p>
        <w:p w:rsidR="00500274" w:rsidRDefault="004F28C1">
          <w:pPr>
            <w:pStyle w:val="Indholdsfortegnelse1"/>
            <w:tabs>
              <w:tab w:val="right" w:leader="dot" w:pos="9628"/>
            </w:tabs>
            <w:rPr>
              <w:rFonts w:eastAsiaTheme="minorEastAsia"/>
              <w:noProof/>
              <w:lang w:eastAsia="da-DK"/>
            </w:rPr>
          </w:pPr>
          <w:hyperlink w:anchor="_Toc406411530" w:history="1">
            <w:r w:rsidR="00500274" w:rsidRPr="006F5AA0">
              <w:rPr>
                <w:rStyle w:val="Hyperlink"/>
                <w:noProof/>
              </w:rPr>
              <w:t>Projektafgrænsning</w:t>
            </w:r>
            <w:r w:rsidR="00500274">
              <w:rPr>
                <w:noProof/>
                <w:webHidden/>
              </w:rPr>
              <w:tab/>
            </w:r>
            <w:r w:rsidR="00500274">
              <w:rPr>
                <w:noProof/>
                <w:webHidden/>
              </w:rPr>
              <w:fldChar w:fldCharType="begin"/>
            </w:r>
            <w:r w:rsidR="00500274">
              <w:rPr>
                <w:noProof/>
                <w:webHidden/>
              </w:rPr>
              <w:instrText xml:space="preserve"> PAGEREF _Toc406411530 \h </w:instrText>
            </w:r>
            <w:r w:rsidR="00500274">
              <w:rPr>
                <w:noProof/>
                <w:webHidden/>
              </w:rPr>
            </w:r>
            <w:r w:rsidR="00500274">
              <w:rPr>
                <w:noProof/>
                <w:webHidden/>
              </w:rPr>
              <w:fldChar w:fldCharType="separate"/>
            </w:r>
            <w:r w:rsidR="00500274">
              <w:rPr>
                <w:noProof/>
                <w:webHidden/>
              </w:rPr>
              <w:t>8</w:t>
            </w:r>
            <w:r w:rsidR="00500274">
              <w:rPr>
                <w:noProof/>
                <w:webHidden/>
              </w:rPr>
              <w:fldChar w:fldCharType="end"/>
            </w:r>
          </w:hyperlink>
        </w:p>
        <w:p w:rsidR="00500274" w:rsidRDefault="004F28C1">
          <w:pPr>
            <w:pStyle w:val="Indholdsfortegnelse1"/>
            <w:tabs>
              <w:tab w:val="right" w:leader="dot" w:pos="9628"/>
            </w:tabs>
            <w:rPr>
              <w:rFonts w:eastAsiaTheme="minorEastAsia"/>
              <w:noProof/>
              <w:lang w:eastAsia="da-DK"/>
            </w:rPr>
          </w:pPr>
          <w:hyperlink w:anchor="_Toc406411531" w:history="1">
            <w:r w:rsidR="00500274" w:rsidRPr="006F5AA0">
              <w:rPr>
                <w:rStyle w:val="Hyperlink"/>
                <w:noProof/>
              </w:rPr>
              <w:t>Systembeskrivelse</w:t>
            </w:r>
            <w:r w:rsidR="00500274">
              <w:rPr>
                <w:noProof/>
                <w:webHidden/>
              </w:rPr>
              <w:tab/>
            </w:r>
            <w:r w:rsidR="00500274">
              <w:rPr>
                <w:noProof/>
                <w:webHidden/>
              </w:rPr>
              <w:fldChar w:fldCharType="begin"/>
            </w:r>
            <w:r w:rsidR="00500274">
              <w:rPr>
                <w:noProof/>
                <w:webHidden/>
              </w:rPr>
              <w:instrText xml:space="preserve"> PAGEREF _Toc406411531 \h </w:instrText>
            </w:r>
            <w:r w:rsidR="00500274">
              <w:rPr>
                <w:noProof/>
                <w:webHidden/>
              </w:rPr>
            </w:r>
            <w:r w:rsidR="00500274">
              <w:rPr>
                <w:noProof/>
                <w:webHidden/>
              </w:rPr>
              <w:fldChar w:fldCharType="separate"/>
            </w:r>
            <w:r w:rsidR="00500274">
              <w:rPr>
                <w:noProof/>
                <w:webHidden/>
              </w:rPr>
              <w:t>9</w:t>
            </w:r>
            <w:r w:rsidR="00500274">
              <w:rPr>
                <w:noProof/>
                <w:webHidden/>
              </w:rPr>
              <w:fldChar w:fldCharType="end"/>
            </w:r>
          </w:hyperlink>
        </w:p>
        <w:p w:rsidR="00500274" w:rsidRDefault="004F28C1">
          <w:pPr>
            <w:pStyle w:val="Indholdsfortegnelse1"/>
            <w:tabs>
              <w:tab w:val="right" w:leader="dot" w:pos="9628"/>
            </w:tabs>
            <w:rPr>
              <w:rFonts w:eastAsiaTheme="minorEastAsia"/>
              <w:noProof/>
              <w:lang w:eastAsia="da-DK"/>
            </w:rPr>
          </w:pPr>
          <w:hyperlink w:anchor="_Toc406411532" w:history="1">
            <w:r w:rsidR="00500274" w:rsidRPr="006F5AA0">
              <w:rPr>
                <w:rStyle w:val="Hyperlink"/>
                <w:noProof/>
              </w:rPr>
              <w:t>Krav</w:t>
            </w:r>
            <w:r w:rsidR="00500274">
              <w:rPr>
                <w:noProof/>
                <w:webHidden/>
              </w:rPr>
              <w:tab/>
            </w:r>
            <w:r w:rsidR="00500274">
              <w:rPr>
                <w:noProof/>
                <w:webHidden/>
              </w:rPr>
              <w:fldChar w:fldCharType="begin"/>
            </w:r>
            <w:r w:rsidR="00500274">
              <w:rPr>
                <w:noProof/>
                <w:webHidden/>
              </w:rPr>
              <w:instrText xml:space="preserve"> PAGEREF _Toc406411532 \h </w:instrText>
            </w:r>
            <w:r w:rsidR="00500274">
              <w:rPr>
                <w:noProof/>
                <w:webHidden/>
              </w:rPr>
            </w:r>
            <w:r w:rsidR="00500274">
              <w:rPr>
                <w:noProof/>
                <w:webHidden/>
              </w:rPr>
              <w:fldChar w:fldCharType="separate"/>
            </w:r>
            <w:r w:rsidR="00500274">
              <w:rPr>
                <w:noProof/>
                <w:webHidden/>
              </w:rPr>
              <w:t>10</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533" w:history="1">
            <w:r w:rsidR="00500274" w:rsidRPr="006F5AA0">
              <w:rPr>
                <w:rStyle w:val="Hyperlink"/>
                <w:noProof/>
              </w:rPr>
              <w:t>Aktørbeskrivelse</w:t>
            </w:r>
            <w:r w:rsidR="00500274">
              <w:rPr>
                <w:noProof/>
                <w:webHidden/>
              </w:rPr>
              <w:tab/>
            </w:r>
            <w:r w:rsidR="00500274">
              <w:rPr>
                <w:noProof/>
                <w:webHidden/>
              </w:rPr>
              <w:fldChar w:fldCharType="begin"/>
            </w:r>
            <w:r w:rsidR="00500274">
              <w:rPr>
                <w:noProof/>
                <w:webHidden/>
              </w:rPr>
              <w:instrText xml:space="preserve"> PAGEREF _Toc406411533 \h </w:instrText>
            </w:r>
            <w:r w:rsidR="00500274">
              <w:rPr>
                <w:noProof/>
                <w:webHidden/>
              </w:rPr>
            </w:r>
            <w:r w:rsidR="00500274">
              <w:rPr>
                <w:noProof/>
                <w:webHidden/>
              </w:rPr>
              <w:fldChar w:fldCharType="separate"/>
            </w:r>
            <w:r w:rsidR="00500274">
              <w:rPr>
                <w:noProof/>
                <w:webHidden/>
              </w:rPr>
              <w:t>10</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534" w:history="1">
            <w:r w:rsidR="00500274" w:rsidRPr="006F5AA0">
              <w:rPr>
                <w:rStyle w:val="Hyperlink"/>
                <w:noProof/>
              </w:rPr>
              <w:t>Use case-beskrivelse</w:t>
            </w:r>
            <w:r w:rsidR="00500274">
              <w:rPr>
                <w:noProof/>
                <w:webHidden/>
              </w:rPr>
              <w:tab/>
            </w:r>
            <w:r w:rsidR="00500274">
              <w:rPr>
                <w:noProof/>
                <w:webHidden/>
              </w:rPr>
              <w:fldChar w:fldCharType="begin"/>
            </w:r>
            <w:r w:rsidR="00500274">
              <w:rPr>
                <w:noProof/>
                <w:webHidden/>
              </w:rPr>
              <w:instrText xml:space="preserve"> PAGEREF _Toc406411534 \h </w:instrText>
            </w:r>
            <w:r w:rsidR="00500274">
              <w:rPr>
                <w:noProof/>
                <w:webHidden/>
              </w:rPr>
            </w:r>
            <w:r w:rsidR="00500274">
              <w:rPr>
                <w:noProof/>
                <w:webHidden/>
              </w:rPr>
              <w:fldChar w:fldCharType="separate"/>
            </w:r>
            <w:r w:rsidR="00500274">
              <w:rPr>
                <w:noProof/>
                <w:webHidden/>
              </w:rPr>
              <w:t>11</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35" w:history="1">
            <w:r w:rsidR="00500274" w:rsidRPr="006F5AA0">
              <w:rPr>
                <w:rStyle w:val="Hyperlink"/>
                <w:noProof/>
              </w:rPr>
              <w:t>Forbind Body og Rock</w:t>
            </w:r>
            <w:r w:rsidR="00500274">
              <w:rPr>
                <w:noProof/>
                <w:webHidden/>
              </w:rPr>
              <w:tab/>
            </w:r>
            <w:r w:rsidR="00500274">
              <w:rPr>
                <w:noProof/>
                <w:webHidden/>
              </w:rPr>
              <w:fldChar w:fldCharType="begin"/>
            </w:r>
            <w:r w:rsidR="00500274">
              <w:rPr>
                <w:noProof/>
                <w:webHidden/>
              </w:rPr>
              <w:instrText xml:space="preserve"> PAGEREF _Toc406411535 \h </w:instrText>
            </w:r>
            <w:r w:rsidR="00500274">
              <w:rPr>
                <w:noProof/>
                <w:webHidden/>
              </w:rPr>
            </w:r>
            <w:r w:rsidR="00500274">
              <w:rPr>
                <w:noProof/>
                <w:webHidden/>
              </w:rPr>
              <w:fldChar w:fldCharType="separate"/>
            </w:r>
            <w:r w:rsidR="00500274">
              <w:rPr>
                <w:noProof/>
                <w:webHidden/>
              </w:rPr>
              <w:t>11</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36" w:history="1">
            <w:r w:rsidR="00500274" w:rsidRPr="006F5AA0">
              <w:rPr>
                <w:rStyle w:val="Hyperlink"/>
                <w:noProof/>
              </w:rPr>
              <w:t>Installér lydpakker</w:t>
            </w:r>
            <w:r w:rsidR="00500274">
              <w:rPr>
                <w:noProof/>
                <w:webHidden/>
              </w:rPr>
              <w:tab/>
            </w:r>
            <w:r w:rsidR="00500274">
              <w:rPr>
                <w:noProof/>
                <w:webHidden/>
              </w:rPr>
              <w:fldChar w:fldCharType="begin"/>
            </w:r>
            <w:r w:rsidR="00500274">
              <w:rPr>
                <w:noProof/>
                <w:webHidden/>
              </w:rPr>
              <w:instrText xml:space="preserve"> PAGEREF _Toc406411536 \h </w:instrText>
            </w:r>
            <w:r w:rsidR="00500274">
              <w:rPr>
                <w:noProof/>
                <w:webHidden/>
              </w:rPr>
            </w:r>
            <w:r w:rsidR="00500274">
              <w:rPr>
                <w:noProof/>
                <w:webHidden/>
              </w:rPr>
              <w:fldChar w:fldCharType="separate"/>
            </w:r>
            <w:r w:rsidR="00500274">
              <w:rPr>
                <w:noProof/>
                <w:webHidden/>
              </w:rPr>
              <w:t>11</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37" w:history="1">
            <w:r w:rsidR="00500274" w:rsidRPr="006F5AA0">
              <w:rPr>
                <w:rStyle w:val="Hyperlink"/>
                <w:noProof/>
              </w:rPr>
              <w:t>Konfigurer sensorer</w:t>
            </w:r>
            <w:r w:rsidR="00500274">
              <w:rPr>
                <w:noProof/>
                <w:webHidden/>
              </w:rPr>
              <w:tab/>
            </w:r>
            <w:r w:rsidR="00500274">
              <w:rPr>
                <w:noProof/>
                <w:webHidden/>
              </w:rPr>
              <w:fldChar w:fldCharType="begin"/>
            </w:r>
            <w:r w:rsidR="00500274">
              <w:rPr>
                <w:noProof/>
                <w:webHidden/>
              </w:rPr>
              <w:instrText xml:space="preserve"> PAGEREF _Toc406411537 \h </w:instrText>
            </w:r>
            <w:r w:rsidR="00500274">
              <w:rPr>
                <w:noProof/>
                <w:webHidden/>
              </w:rPr>
            </w:r>
            <w:r w:rsidR="00500274">
              <w:rPr>
                <w:noProof/>
                <w:webHidden/>
              </w:rPr>
              <w:fldChar w:fldCharType="separate"/>
            </w:r>
            <w:r w:rsidR="00500274">
              <w:rPr>
                <w:noProof/>
                <w:webHidden/>
              </w:rPr>
              <w:t>11</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38" w:history="1">
            <w:r w:rsidR="00500274" w:rsidRPr="006F5AA0">
              <w:rPr>
                <w:rStyle w:val="Hyperlink"/>
                <w:noProof/>
              </w:rPr>
              <w:t>Konfigurer presets</w:t>
            </w:r>
            <w:r w:rsidR="00500274">
              <w:rPr>
                <w:noProof/>
                <w:webHidden/>
              </w:rPr>
              <w:tab/>
            </w:r>
            <w:r w:rsidR="00500274">
              <w:rPr>
                <w:noProof/>
                <w:webHidden/>
              </w:rPr>
              <w:fldChar w:fldCharType="begin"/>
            </w:r>
            <w:r w:rsidR="00500274">
              <w:rPr>
                <w:noProof/>
                <w:webHidden/>
              </w:rPr>
              <w:instrText xml:space="preserve"> PAGEREF _Toc406411538 \h </w:instrText>
            </w:r>
            <w:r w:rsidR="00500274">
              <w:rPr>
                <w:noProof/>
                <w:webHidden/>
              </w:rPr>
            </w:r>
            <w:r w:rsidR="00500274">
              <w:rPr>
                <w:noProof/>
                <w:webHidden/>
              </w:rPr>
              <w:fldChar w:fldCharType="separate"/>
            </w:r>
            <w:r w:rsidR="00500274">
              <w:rPr>
                <w:noProof/>
                <w:webHidden/>
              </w:rPr>
              <w:t>11</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39" w:history="1">
            <w:r w:rsidR="00500274" w:rsidRPr="006F5AA0">
              <w:rPr>
                <w:rStyle w:val="Hyperlink"/>
                <w:noProof/>
              </w:rPr>
              <w:t>Vælg preset</w:t>
            </w:r>
            <w:r w:rsidR="00500274">
              <w:rPr>
                <w:noProof/>
                <w:webHidden/>
              </w:rPr>
              <w:tab/>
            </w:r>
            <w:r w:rsidR="00500274">
              <w:rPr>
                <w:noProof/>
                <w:webHidden/>
              </w:rPr>
              <w:fldChar w:fldCharType="begin"/>
            </w:r>
            <w:r w:rsidR="00500274">
              <w:rPr>
                <w:noProof/>
                <w:webHidden/>
              </w:rPr>
              <w:instrText xml:space="preserve"> PAGEREF _Toc406411539 \h </w:instrText>
            </w:r>
            <w:r w:rsidR="00500274">
              <w:rPr>
                <w:noProof/>
                <w:webHidden/>
              </w:rPr>
            </w:r>
            <w:r w:rsidR="00500274">
              <w:rPr>
                <w:noProof/>
                <w:webHidden/>
              </w:rPr>
              <w:fldChar w:fldCharType="separate"/>
            </w:r>
            <w:r w:rsidR="00500274">
              <w:rPr>
                <w:noProof/>
                <w:webHidden/>
              </w:rPr>
              <w:t>11</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40" w:history="1">
            <w:r w:rsidR="00500274" w:rsidRPr="006F5AA0">
              <w:rPr>
                <w:rStyle w:val="Hyperlink"/>
                <w:noProof/>
              </w:rPr>
              <w:t>Indsaml sensordata</w:t>
            </w:r>
            <w:r w:rsidR="00500274">
              <w:rPr>
                <w:noProof/>
                <w:webHidden/>
              </w:rPr>
              <w:tab/>
            </w:r>
            <w:r w:rsidR="00500274">
              <w:rPr>
                <w:noProof/>
                <w:webHidden/>
              </w:rPr>
              <w:fldChar w:fldCharType="begin"/>
            </w:r>
            <w:r w:rsidR="00500274">
              <w:rPr>
                <w:noProof/>
                <w:webHidden/>
              </w:rPr>
              <w:instrText xml:space="preserve"> PAGEREF _Toc406411540 \h </w:instrText>
            </w:r>
            <w:r w:rsidR="00500274">
              <w:rPr>
                <w:noProof/>
                <w:webHidden/>
              </w:rPr>
            </w:r>
            <w:r w:rsidR="00500274">
              <w:rPr>
                <w:noProof/>
                <w:webHidden/>
              </w:rPr>
              <w:fldChar w:fldCharType="separate"/>
            </w:r>
            <w:r w:rsidR="00500274">
              <w:rPr>
                <w:noProof/>
                <w:webHidden/>
              </w:rPr>
              <w:t>11</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41" w:history="1">
            <w:r w:rsidR="00500274" w:rsidRPr="006F5AA0">
              <w:rPr>
                <w:rStyle w:val="Hyperlink"/>
                <w:noProof/>
              </w:rPr>
              <w:t>Generér MIDI</w:t>
            </w:r>
            <w:r w:rsidR="00500274">
              <w:rPr>
                <w:noProof/>
                <w:webHidden/>
              </w:rPr>
              <w:tab/>
            </w:r>
            <w:r w:rsidR="00500274">
              <w:rPr>
                <w:noProof/>
                <w:webHidden/>
              </w:rPr>
              <w:fldChar w:fldCharType="begin"/>
            </w:r>
            <w:r w:rsidR="00500274">
              <w:rPr>
                <w:noProof/>
                <w:webHidden/>
              </w:rPr>
              <w:instrText xml:space="preserve"> PAGEREF _Toc406411541 \h </w:instrText>
            </w:r>
            <w:r w:rsidR="00500274">
              <w:rPr>
                <w:noProof/>
                <w:webHidden/>
              </w:rPr>
            </w:r>
            <w:r w:rsidR="00500274">
              <w:rPr>
                <w:noProof/>
                <w:webHidden/>
              </w:rPr>
              <w:fldChar w:fldCharType="separate"/>
            </w:r>
            <w:r w:rsidR="00500274">
              <w:rPr>
                <w:noProof/>
                <w:webHidden/>
              </w:rPr>
              <w:t>11</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42" w:history="1">
            <w:r w:rsidR="00500274" w:rsidRPr="006F5AA0">
              <w:rPr>
                <w:rStyle w:val="Hyperlink"/>
                <w:noProof/>
              </w:rPr>
              <w:t>Afspil lyd</w:t>
            </w:r>
            <w:r w:rsidR="00500274">
              <w:rPr>
                <w:noProof/>
                <w:webHidden/>
              </w:rPr>
              <w:tab/>
            </w:r>
            <w:r w:rsidR="00500274">
              <w:rPr>
                <w:noProof/>
                <w:webHidden/>
              </w:rPr>
              <w:fldChar w:fldCharType="begin"/>
            </w:r>
            <w:r w:rsidR="00500274">
              <w:rPr>
                <w:noProof/>
                <w:webHidden/>
              </w:rPr>
              <w:instrText xml:space="preserve"> PAGEREF _Toc406411542 \h </w:instrText>
            </w:r>
            <w:r w:rsidR="00500274">
              <w:rPr>
                <w:noProof/>
                <w:webHidden/>
              </w:rPr>
            </w:r>
            <w:r w:rsidR="00500274">
              <w:rPr>
                <w:noProof/>
                <w:webHidden/>
              </w:rPr>
              <w:fldChar w:fldCharType="separate"/>
            </w:r>
            <w:r w:rsidR="00500274">
              <w:rPr>
                <w:noProof/>
                <w:webHidden/>
              </w:rPr>
              <w:t>11</w:t>
            </w:r>
            <w:r w:rsidR="00500274">
              <w:rPr>
                <w:noProof/>
                <w:webHidden/>
              </w:rPr>
              <w:fldChar w:fldCharType="end"/>
            </w:r>
          </w:hyperlink>
        </w:p>
        <w:p w:rsidR="00500274" w:rsidRDefault="004F28C1">
          <w:pPr>
            <w:pStyle w:val="Indholdsfortegnelse1"/>
            <w:tabs>
              <w:tab w:val="right" w:leader="dot" w:pos="9628"/>
            </w:tabs>
            <w:rPr>
              <w:rFonts w:eastAsiaTheme="minorEastAsia"/>
              <w:noProof/>
              <w:lang w:eastAsia="da-DK"/>
            </w:rPr>
          </w:pPr>
          <w:hyperlink w:anchor="_Toc406411543" w:history="1">
            <w:r w:rsidR="00500274" w:rsidRPr="006F5AA0">
              <w:rPr>
                <w:rStyle w:val="Hyperlink"/>
                <w:noProof/>
              </w:rPr>
              <w:t>Projektgennemførelse</w:t>
            </w:r>
            <w:r w:rsidR="00500274">
              <w:rPr>
                <w:noProof/>
                <w:webHidden/>
              </w:rPr>
              <w:tab/>
            </w:r>
            <w:r w:rsidR="00500274">
              <w:rPr>
                <w:noProof/>
                <w:webHidden/>
              </w:rPr>
              <w:fldChar w:fldCharType="begin"/>
            </w:r>
            <w:r w:rsidR="00500274">
              <w:rPr>
                <w:noProof/>
                <w:webHidden/>
              </w:rPr>
              <w:instrText xml:space="preserve"> PAGEREF _Toc406411543 \h </w:instrText>
            </w:r>
            <w:r w:rsidR="00500274">
              <w:rPr>
                <w:noProof/>
                <w:webHidden/>
              </w:rPr>
            </w:r>
            <w:r w:rsidR="00500274">
              <w:rPr>
                <w:noProof/>
                <w:webHidden/>
              </w:rPr>
              <w:fldChar w:fldCharType="separate"/>
            </w:r>
            <w:r w:rsidR="00500274">
              <w:rPr>
                <w:noProof/>
                <w:webHidden/>
              </w:rPr>
              <w:t>12</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544" w:history="1">
            <w:r w:rsidR="00500274" w:rsidRPr="006F5AA0">
              <w:rPr>
                <w:rStyle w:val="Hyperlink"/>
                <w:noProof/>
              </w:rPr>
              <w:t>Udviklingsmodel</w:t>
            </w:r>
            <w:r w:rsidR="00500274">
              <w:rPr>
                <w:noProof/>
                <w:webHidden/>
              </w:rPr>
              <w:tab/>
            </w:r>
            <w:r w:rsidR="00500274">
              <w:rPr>
                <w:noProof/>
                <w:webHidden/>
              </w:rPr>
              <w:fldChar w:fldCharType="begin"/>
            </w:r>
            <w:r w:rsidR="00500274">
              <w:rPr>
                <w:noProof/>
                <w:webHidden/>
              </w:rPr>
              <w:instrText xml:space="preserve"> PAGEREF _Toc406411544 \h </w:instrText>
            </w:r>
            <w:r w:rsidR="00500274">
              <w:rPr>
                <w:noProof/>
                <w:webHidden/>
              </w:rPr>
            </w:r>
            <w:r w:rsidR="00500274">
              <w:rPr>
                <w:noProof/>
                <w:webHidden/>
              </w:rPr>
              <w:fldChar w:fldCharType="separate"/>
            </w:r>
            <w:r w:rsidR="00500274">
              <w:rPr>
                <w:noProof/>
                <w:webHidden/>
              </w:rPr>
              <w:t>12</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545" w:history="1">
            <w:r w:rsidR="00500274" w:rsidRPr="006F5AA0">
              <w:rPr>
                <w:rStyle w:val="Hyperlink"/>
                <w:noProof/>
              </w:rPr>
              <w:t>Projektstyring</w:t>
            </w:r>
            <w:r w:rsidR="00500274">
              <w:rPr>
                <w:noProof/>
                <w:webHidden/>
              </w:rPr>
              <w:tab/>
            </w:r>
            <w:r w:rsidR="00500274">
              <w:rPr>
                <w:noProof/>
                <w:webHidden/>
              </w:rPr>
              <w:fldChar w:fldCharType="begin"/>
            </w:r>
            <w:r w:rsidR="00500274">
              <w:rPr>
                <w:noProof/>
                <w:webHidden/>
              </w:rPr>
              <w:instrText xml:space="preserve"> PAGEREF _Toc406411545 \h </w:instrText>
            </w:r>
            <w:r w:rsidR="00500274">
              <w:rPr>
                <w:noProof/>
                <w:webHidden/>
              </w:rPr>
            </w:r>
            <w:r w:rsidR="00500274">
              <w:rPr>
                <w:noProof/>
                <w:webHidden/>
              </w:rPr>
              <w:fldChar w:fldCharType="separate"/>
            </w:r>
            <w:r w:rsidR="00500274">
              <w:rPr>
                <w:noProof/>
                <w:webHidden/>
              </w:rPr>
              <w:t>13</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46" w:history="1">
            <w:r w:rsidR="00500274" w:rsidRPr="006F5AA0">
              <w:rPr>
                <w:rStyle w:val="Hyperlink"/>
                <w:noProof/>
              </w:rPr>
              <w:t>Scrum</w:t>
            </w:r>
            <w:r w:rsidR="00500274">
              <w:rPr>
                <w:noProof/>
                <w:webHidden/>
              </w:rPr>
              <w:tab/>
            </w:r>
            <w:r w:rsidR="00500274">
              <w:rPr>
                <w:noProof/>
                <w:webHidden/>
              </w:rPr>
              <w:fldChar w:fldCharType="begin"/>
            </w:r>
            <w:r w:rsidR="00500274">
              <w:rPr>
                <w:noProof/>
                <w:webHidden/>
              </w:rPr>
              <w:instrText xml:space="preserve"> PAGEREF _Toc406411546 \h </w:instrText>
            </w:r>
            <w:r w:rsidR="00500274">
              <w:rPr>
                <w:noProof/>
                <w:webHidden/>
              </w:rPr>
            </w:r>
            <w:r w:rsidR="00500274">
              <w:rPr>
                <w:noProof/>
                <w:webHidden/>
              </w:rPr>
              <w:fldChar w:fldCharType="separate"/>
            </w:r>
            <w:r w:rsidR="00500274">
              <w:rPr>
                <w:noProof/>
                <w:webHidden/>
              </w:rPr>
              <w:t>13</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47" w:history="1">
            <w:r w:rsidR="00500274" w:rsidRPr="006F5AA0">
              <w:rPr>
                <w:rStyle w:val="Hyperlink"/>
                <w:noProof/>
              </w:rPr>
              <w:t>Tidsplan</w:t>
            </w:r>
            <w:r w:rsidR="00500274">
              <w:rPr>
                <w:noProof/>
                <w:webHidden/>
              </w:rPr>
              <w:tab/>
            </w:r>
            <w:r w:rsidR="00500274">
              <w:rPr>
                <w:noProof/>
                <w:webHidden/>
              </w:rPr>
              <w:fldChar w:fldCharType="begin"/>
            </w:r>
            <w:r w:rsidR="00500274">
              <w:rPr>
                <w:noProof/>
                <w:webHidden/>
              </w:rPr>
              <w:instrText xml:space="preserve"> PAGEREF _Toc406411547 \h </w:instrText>
            </w:r>
            <w:r w:rsidR="00500274">
              <w:rPr>
                <w:noProof/>
                <w:webHidden/>
              </w:rPr>
            </w:r>
            <w:r w:rsidR="00500274">
              <w:rPr>
                <w:noProof/>
                <w:webHidden/>
              </w:rPr>
              <w:fldChar w:fldCharType="separate"/>
            </w:r>
            <w:r w:rsidR="00500274">
              <w:rPr>
                <w:noProof/>
                <w:webHidden/>
              </w:rPr>
              <w:t>14</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48" w:history="1">
            <w:r w:rsidR="00500274" w:rsidRPr="006F5AA0">
              <w:rPr>
                <w:rStyle w:val="Hyperlink"/>
                <w:noProof/>
              </w:rPr>
              <w:t>Mødestruktur</w:t>
            </w:r>
            <w:r w:rsidR="00500274">
              <w:rPr>
                <w:noProof/>
                <w:webHidden/>
              </w:rPr>
              <w:tab/>
            </w:r>
            <w:r w:rsidR="00500274">
              <w:rPr>
                <w:noProof/>
                <w:webHidden/>
              </w:rPr>
              <w:fldChar w:fldCharType="begin"/>
            </w:r>
            <w:r w:rsidR="00500274">
              <w:rPr>
                <w:noProof/>
                <w:webHidden/>
              </w:rPr>
              <w:instrText xml:space="preserve"> PAGEREF _Toc406411548 \h </w:instrText>
            </w:r>
            <w:r w:rsidR="00500274">
              <w:rPr>
                <w:noProof/>
                <w:webHidden/>
              </w:rPr>
            </w:r>
            <w:r w:rsidR="00500274">
              <w:rPr>
                <w:noProof/>
                <w:webHidden/>
              </w:rPr>
              <w:fldChar w:fldCharType="separate"/>
            </w:r>
            <w:r w:rsidR="00500274">
              <w:rPr>
                <w:noProof/>
                <w:webHidden/>
              </w:rPr>
              <w:t>15</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549" w:history="1">
            <w:r w:rsidR="00500274" w:rsidRPr="006F5AA0">
              <w:rPr>
                <w:rStyle w:val="Hyperlink"/>
                <w:noProof/>
              </w:rPr>
              <w:t>Dokumentorganisering og log</w:t>
            </w:r>
            <w:r w:rsidR="00500274">
              <w:rPr>
                <w:noProof/>
                <w:webHidden/>
              </w:rPr>
              <w:tab/>
            </w:r>
            <w:r w:rsidR="00500274">
              <w:rPr>
                <w:noProof/>
                <w:webHidden/>
              </w:rPr>
              <w:fldChar w:fldCharType="begin"/>
            </w:r>
            <w:r w:rsidR="00500274">
              <w:rPr>
                <w:noProof/>
                <w:webHidden/>
              </w:rPr>
              <w:instrText xml:space="preserve"> PAGEREF _Toc406411549 \h </w:instrText>
            </w:r>
            <w:r w:rsidR="00500274">
              <w:rPr>
                <w:noProof/>
                <w:webHidden/>
              </w:rPr>
            </w:r>
            <w:r w:rsidR="00500274">
              <w:rPr>
                <w:noProof/>
                <w:webHidden/>
              </w:rPr>
              <w:fldChar w:fldCharType="separate"/>
            </w:r>
            <w:r w:rsidR="00500274">
              <w:rPr>
                <w:noProof/>
                <w:webHidden/>
              </w:rPr>
              <w:t>15</w:t>
            </w:r>
            <w:r w:rsidR="00500274">
              <w:rPr>
                <w:noProof/>
                <w:webHidden/>
              </w:rPr>
              <w:fldChar w:fldCharType="end"/>
            </w:r>
          </w:hyperlink>
        </w:p>
        <w:p w:rsidR="00500274" w:rsidRDefault="004F28C1">
          <w:pPr>
            <w:pStyle w:val="Indholdsfortegnelse1"/>
            <w:tabs>
              <w:tab w:val="right" w:leader="dot" w:pos="9628"/>
            </w:tabs>
            <w:rPr>
              <w:rFonts w:eastAsiaTheme="minorEastAsia"/>
              <w:noProof/>
              <w:lang w:eastAsia="da-DK"/>
            </w:rPr>
          </w:pPr>
          <w:hyperlink w:anchor="_Toc406411550" w:history="1">
            <w:r w:rsidR="00500274" w:rsidRPr="006F5AA0">
              <w:rPr>
                <w:rStyle w:val="Hyperlink"/>
                <w:noProof/>
              </w:rPr>
              <w:t>Metoder</w:t>
            </w:r>
            <w:r w:rsidR="00500274">
              <w:rPr>
                <w:noProof/>
                <w:webHidden/>
              </w:rPr>
              <w:tab/>
            </w:r>
            <w:r w:rsidR="00500274">
              <w:rPr>
                <w:noProof/>
                <w:webHidden/>
              </w:rPr>
              <w:fldChar w:fldCharType="begin"/>
            </w:r>
            <w:r w:rsidR="00500274">
              <w:rPr>
                <w:noProof/>
                <w:webHidden/>
              </w:rPr>
              <w:instrText xml:space="preserve"> PAGEREF _Toc406411550 \h </w:instrText>
            </w:r>
            <w:r w:rsidR="00500274">
              <w:rPr>
                <w:noProof/>
                <w:webHidden/>
              </w:rPr>
            </w:r>
            <w:r w:rsidR="00500274">
              <w:rPr>
                <w:noProof/>
                <w:webHidden/>
              </w:rPr>
              <w:fldChar w:fldCharType="separate"/>
            </w:r>
            <w:r w:rsidR="00500274">
              <w:rPr>
                <w:noProof/>
                <w:webHidden/>
              </w:rPr>
              <w:t>15</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551" w:history="1">
            <w:r w:rsidR="00500274" w:rsidRPr="006F5AA0">
              <w:rPr>
                <w:rStyle w:val="Hyperlink"/>
                <w:noProof/>
              </w:rPr>
              <w:t>SysML</w:t>
            </w:r>
            <w:r w:rsidR="00500274">
              <w:rPr>
                <w:noProof/>
                <w:webHidden/>
              </w:rPr>
              <w:tab/>
            </w:r>
            <w:r w:rsidR="00500274">
              <w:rPr>
                <w:noProof/>
                <w:webHidden/>
              </w:rPr>
              <w:fldChar w:fldCharType="begin"/>
            </w:r>
            <w:r w:rsidR="00500274">
              <w:rPr>
                <w:noProof/>
                <w:webHidden/>
              </w:rPr>
              <w:instrText xml:space="preserve"> PAGEREF _Toc406411551 \h </w:instrText>
            </w:r>
            <w:r w:rsidR="00500274">
              <w:rPr>
                <w:noProof/>
                <w:webHidden/>
              </w:rPr>
            </w:r>
            <w:r w:rsidR="00500274">
              <w:rPr>
                <w:noProof/>
                <w:webHidden/>
              </w:rPr>
              <w:fldChar w:fldCharType="separate"/>
            </w:r>
            <w:r w:rsidR="00500274">
              <w:rPr>
                <w:noProof/>
                <w:webHidden/>
              </w:rPr>
              <w:t>15</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52" w:history="1">
            <w:r w:rsidR="00500274" w:rsidRPr="006F5AA0">
              <w:rPr>
                <w:rStyle w:val="Hyperlink"/>
                <w:rFonts w:eastAsia="Times New Roman"/>
                <w:noProof/>
                <w:lang w:eastAsia="da-DK"/>
              </w:rPr>
              <w:t>Stucture Diagram</w:t>
            </w:r>
            <w:r w:rsidR="00500274">
              <w:rPr>
                <w:noProof/>
                <w:webHidden/>
              </w:rPr>
              <w:tab/>
            </w:r>
            <w:r w:rsidR="00500274">
              <w:rPr>
                <w:noProof/>
                <w:webHidden/>
              </w:rPr>
              <w:fldChar w:fldCharType="begin"/>
            </w:r>
            <w:r w:rsidR="00500274">
              <w:rPr>
                <w:noProof/>
                <w:webHidden/>
              </w:rPr>
              <w:instrText xml:space="preserve"> PAGEREF _Toc406411552 \h </w:instrText>
            </w:r>
            <w:r w:rsidR="00500274">
              <w:rPr>
                <w:noProof/>
                <w:webHidden/>
              </w:rPr>
            </w:r>
            <w:r w:rsidR="00500274">
              <w:rPr>
                <w:noProof/>
                <w:webHidden/>
              </w:rPr>
              <w:fldChar w:fldCharType="separate"/>
            </w:r>
            <w:r w:rsidR="00500274">
              <w:rPr>
                <w:noProof/>
                <w:webHidden/>
              </w:rPr>
              <w:t>16</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53" w:history="1">
            <w:r w:rsidR="00500274" w:rsidRPr="006F5AA0">
              <w:rPr>
                <w:rStyle w:val="Hyperlink"/>
                <w:rFonts w:eastAsia="Times New Roman"/>
                <w:noProof/>
                <w:lang w:eastAsia="da-DK"/>
              </w:rPr>
              <w:t>Behavior Diagram</w:t>
            </w:r>
            <w:r w:rsidR="00500274">
              <w:rPr>
                <w:noProof/>
                <w:webHidden/>
              </w:rPr>
              <w:tab/>
            </w:r>
            <w:r w:rsidR="00500274">
              <w:rPr>
                <w:noProof/>
                <w:webHidden/>
              </w:rPr>
              <w:fldChar w:fldCharType="begin"/>
            </w:r>
            <w:r w:rsidR="00500274">
              <w:rPr>
                <w:noProof/>
                <w:webHidden/>
              </w:rPr>
              <w:instrText xml:space="preserve"> PAGEREF _Toc406411553 \h </w:instrText>
            </w:r>
            <w:r w:rsidR="00500274">
              <w:rPr>
                <w:noProof/>
                <w:webHidden/>
              </w:rPr>
            </w:r>
            <w:r w:rsidR="00500274">
              <w:rPr>
                <w:noProof/>
                <w:webHidden/>
              </w:rPr>
              <w:fldChar w:fldCharType="separate"/>
            </w:r>
            <w:r w:rsidR="00500274">
              <w:rPr>
                <w:noProof/>
                <w:webHidden/>
              </w:rPr>
              <w:t>16</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54" w:history="1">
            <w:r w:rsidR="00500274" w:rsidRPr="006F5AA0">
              <w:rPr>
                <w:rStyle w:val="Hyperlink"/>
                <w:noProof/>
                <w:lang w:eastAsia="da-DK"/>
              </w:rPr>
              <w:t>Applikationsmodel</w:t>
            </w:r>
            <w:r w:rsidR="00500274">
              <w:rPr>
                <w:noProof/>
                <w:webHidden/>
              </w:rPr>
              <w:tab/>
            </w:r>
            <w:r w:rsidR="00500274">
              <w:rPr>
                <w:noProof/>
                <w:webHidden/>
              </w:rPr>
              <w:fldChar w:fldCharType="begin"/>
            </w:r>
            <w:r w:rsidR="00500274">
              <w:rPr>
                <w:noProof/>
                <w:webHidden/>
              </w:rPr>
              <w:instrText xml:space="preserve"> PAGEREF _Toc406411554 \h </w:instrText>
            </w:r>
            <w:r w:rsidR="00500274">
              <w:rPr>
                <w:noProof/>
                <w:webHidden/>
              </w:rPr>
            </w:r>
            <w:r w:rsidR="00500274">
              <w:rPr>
                <w:noProof/>
                <w:webHidden/>
              </w:rPr>
              <w:fldChar w:fldCharType="separate"/>
            </w:r>
            <w:r w:rsidR="00500274">
              <w:rPr>
                <w:noProof/>
                <w:webHidden/>
              </w:rPr>
              <w:t>16</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555" w:history="1">
            <w:r w:rsidR="00500274" w:rsidRPr="006F5AA0">
              <w:rPr>
                <w:rStyle w:val="Hyperlink"/>
                <w:noProof/>
              </w:rPr>
              <w:t>Scrum</w:t>
            </w:r>
            <w:r w:rsidR="00500274">
              <w:rPr>
                <w:noProof/>
                <w:webHidden/>
              </w:rPr>
              <w:tab/>
            </w:r>
            <w:r w:rsidR="00500274">
              <w:rPr>
                <w:noProof/>
                <w:webHidden/>
              </w:rPr>
              <w:fldChar w:fldCharType="begin"/>
            </w:r>
            <w:r w:rsidR="00500274">
              <w:rPr>
                <w:noProof/>
                <w:webHidden/>
              </w:rPr>
              <w:instrText xml:space="preserve"> PAGEREF _Toc406411555 \h </w:instrText>
            </w:r>
            <w:r w:rsidR="00500274">
              <w:rPr>
                <w:noProof/>
                <w:webHidden/>
              </w:rPr>
            </w:r>
            <w:r w:rsidR="00500274">
              <w:rPr>
                <w:noProof/>
                <w:webHidden/>
              </w:rPr>
              <w:fldChar w:fldCharType="separate"/>
            </w:r>
            <w:r w:rsidR="00500274">
              <w:rPr>
                <w:noProof/>
                <w:webHidden/>
              </w:rPr>
              <w:t>16</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56" w:history="1">
            <w:r w:rsidR="00500274" w:rsidRPr="006F5AA0">
              <w:rPr>
                <w:rStyle w:val="Hyperlink"/>
                <w:noProof/>
              </w:rPr>
              <w:t>Nøglebegreber i Scrum</w:t>
            </w:r>
            <w:r w:rsidR="00500274">
              <w:rPr>
                <w:noProof/>
                <w:webHidden/>
              </w:rPr>
              <w:tab/>
            </w:r>
            <w:r w:rsidR="00500274">
              <w:rPr>
                <w:noProof/>
                <w:webHidden/>
              </w:rPr>
              <w:fldChar w:fldCharType="begin"/>
            </w:r>
            <w:r w:rsidR="00500274">
              <w:rPr>
                <w:noProof/>
                <w:webHidden/>
              </w:rPr>
              <w:instrText xml:space="preserve"> PAGEREF _Toc406411556 \h </w:instrText>
            </w:r>
            <w:r w:rsidR="00500274">
              <w:rPr>
                <w:noProof/>
                <w:webHidden/>
              </w:rPr>
            </w:r>
            <w:r w:rsidR="00500274">
              <w:rPr>
                <w:noProof/>
                <w:webHidden/>
              </w:rPr>
              <w:fldChar w:fldCharType="separate"/>
            </w:r>
            <w:r w:rsidR="00500274">
              <w:rPr>
                <w:noProof/>
                <w:webHidden/>
              </w:rPr>
              <w:t>16</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57" w:history="1">
            <w:r w:rsidR="00500274" w:rsidRPr="006F5AA0">
              <w:rPr>
                <w:rStyle w:val="Hyperlink"/>
                <w:noProof/>
              </w:rPr>
              <w:t>Afvigelser i brugen af Scrum i dette projekt</w:t>
            </w:r>
            <w:r w:rsidR="00500274">
              <w:rPr>
                <w:noProof/>
                <w:webHidden/>
              </w:rPr>
              <w:tab/>
            </w:r>
            <w:r w:rsidR="00500274">
              <w:rPr>
                <w:noProof/>
                <w:webHidden/>
              </w:rPr>
              <w:fldChar w:fldCharType="begin"/>
            </w:r>
            <w:r w:rsidR="00500274">
              <w:rPr>
                <w:noProof/>
                <w:webHidden/>
              </w:rPr>
              <w:instrText xml:space="preserve"> PAGEREF _Toc406411557 \h </w:instrText>
            </w:r>
            <w:r w:rsidR="00500274">
              <w:rPr>
                <w:noProof/>
                <w:webHidden/>
              </w:rPr>
            </w:r>
            <w:r w:rsidR="00500274">
              <w:rPr>
                <w:noProof/>
                <w:webHidden/>
              </w:rPr>
              <w:fldChar w:fldCharType="separate"/>
            </w:r>
            <w:r w:rsidR="00500274">
              <w:rPr>
                <w:noProof/>
                <w:webHidden/>
              </w:rPr>
              <w:t>16</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58" w:history="1">
            <w:r w:rsidR="00500274" w:rsidRPr="006F5AA0">
              <w:rPr>
                <w:rStyle w:val="Hyperlink"/>
                <w:noProof/>
              </w:rPr>
              <w:t>Scrum Sprints</w:t>
            </w:r>
            <w:r w:rsidR="00500274">
              <w:rPr>
                <w:noProof/>
                <w:webHidden/>
              </w:rPr>
              <w:tab/>
            </w:r>
            <w:r w:rsidR="00500274">
              <w:rPr>
                <w:noProof/>
                <w:webHidden/>
              </w:rPr>
              <w:fldChar w:fldCharType="begin"/>
            </w:r>
            <w:r w:rsidR="00500274">
              <w:rPr>
                <w:noProof/>
                <w:webHidden/>
              </w:rPr>
              <w:instrText xml:space="preserve"> PAGEREF _Toc406411558 \h </w:instrText>
            </w:r>
            <w:r w:rsidR="00500274">
              <w:rPr>
                <w:noProof/>
                <w:webHidden/>
              </w:rPr>
            </w:r>
            <w:r w:rsidR="00500274">
              <w:rPr>
                <w:noProof/>
                <w:webHidden/>
              </w:rPr>
              <w:fldChar w:fldCharType="separate"/>
            </w:r>
            <w:r w:rsidR="00500274">
              <w:rPr>
                <w:noProof/>
                <w:webHidden/>
              </w:rPr>
              <w:t>17</w:t>
            </w:r>
            <w:r w:rsidR="00500274">
              <w:rPr>
                <w:noProof/>
                <w:webHidden/>
              </w:rPr>
              <w:fldChar w:fldCharType="end"/>
            </w:r>
          </w:hyperlink>
        </w:p>
        <w:p w:rsidR="00500274" w:rsidRDefault="004F28C1">
          <w:pPr>
            <w:pStyle w:val="Indholdsfortegnelse1"/>
            <w:tabs>
              <w:tab w:val="right" w:leader="dot" w:pos="9628"/>
            </w:tabs>
            <w:rPr>
              <w:rFonts w:eastAsiaTheme="minorEastAsia"/>
              <w:noProof/>
              <w:lang w:eastAsia="da-DK"/>
            </w:rPr>
          </w:pPr>
          <w:hyperlink w:anchor="_Toc406411559" w:history="1">
            <w:r w:rsidR="00500274" w:rsidRPr="006F5AA0">
              <w:rPr>
                <w:rStyle w:val="Hyperlink"/>
                <w:noProof/>
                <w:highlight w:val="red"/>
              </w:rPr>
              <w:t>Specifikation og analyse</w:t>
            </w:r>
            <w:r w:rsidR="00500274">
              <w:rPr>
                <w:noProof/>
                <w:webHidden/>
              </w:rPr>
              <w:tab/>
            </w:r>
            <w:r w:rsidR="00500274">
              <w:rPr>
                <w:noProof/>
                <w:webHidden/>
              </w:rPr>
              <w:fldChar w:fldCharType="begin"/>
            </w:r>
            <w:r w:rsidR="00500274">
              <w:rPr>
                <w:noProof/>
                <w:webHidden/>
              </w:rPr>
              <w:instrText xml:space="preserve"> PAGEREF _Toc406411559 \h </w:instrText>
            </w:r>
            <w:r w:rsidR="00500274">
              <w:rPr>
                <w:noProof/>
                <w:webHidden/>
              </w:rPr>
            </w:r>
            <w:r w:rsidR="00500274">
              <w:rPr>
                <w:noProof/>
                <w:webHidden/>
              </w:rPr>
              <w:fldChar w:fldCharType="separate"/>
            </w:r>
            <w:r w:rsidR="00500274">
              <w:rPr>
                <w:noProof/>
                <w:webHidden/>
              </w:rPr>
              <w:t>17</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560" w:history="1">
            <w:r w:rsidR="00500274" w:rsidRPr="006F5AA0">
              <w:rPr>
                <w:rStyle w:val="Hyperlink"/>
                <w:noProof/>
              </w:rPr>
              <w:t>Sensortyper</w:t>
            </w:r>
            <w:r w:rsidR="00500274">
              <w:rPr>
                <w:noProof/>
                <w:webHidden/>
              </w:rPr>
              <w:tab/>
            </w:r>
            <w:r w:rsidR="00500274">
              <w:rPr>
                <w:noProof/>
                <w:webHidden/>
              </w:rPr>
              <w:fldChar w:fldCharType="begin"/>
            </w:r>
            <w:r w:rsidR="00500274">
              <w:rPr>
                <w:noProof/>
                <w:webHidden/>
              </w:rPr>
              <w:instrText xml:space="preserve"> PAGEREF _Toc406411560 \h </w:instrText>
            </w:r>
            <w:r w:rsidR="00500274">
              <w:rPr>
                <w:noProof/>
                <w:webHidden/>
              </w:rPr>
            </w:r>
            <w:r w:rsidR="00500274">
              <w:rPr>
                <w:noProof/>
                <w:webHidden/>
              </w:rPr>
              <w:fldChar w:fldCharType="separate"/>
            </w:r>
            <w:r w:rsidR="00500274">
              <w:rPr>
                <w:noProof/>
                <w:webHidden/>
              </w:rPr>
              <w:t>17</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561" w:history="1">
            <w:r w:rsidR="00500274" w:rsidRPr="006F5AA0">
              <w:rPr>
                <w:rStyle w:val="Hyperlink"/>
                <w:noProof/>
              </w:rPr>
              <w:t>Bus-teknologier</w:t>
            </w:r>
            <w:r w:rsidR="00500274">
              <w:rPr>
                <w:noProof/>
                <w:webHidden/>
              </w:rPr>
              <w:tab/>
            </w:r>
            <w:r w:rsidR="00500274">
              <w:rPr>
                <w:noProof/>
                <w:webHidden/>
              </w:rPr>
              <w:fldChar w:fldCharType="begin"/>
            </w:r>
            <w:r w:rsidR="00500274">
              <w:rPr>
                <w:noProof/>
                <w:webHidden/>
              </w:rPr>
              <w:instrText xml:space="preserve"> PAGEREF _Toc406411561 \h </w:instrText>
            </w:r>
            <w:r w:rsidR="00500274">
              <w:rPr>
                <w:noProof/>
                <w:webHidden/>
              </w:rPr>
            </w:r>
            <w:r w:rsidR="00500274">
              <w:rPr>
                <w:noProof/>
                <w:webHidden/>
              </w:rPr>
              <w:fldChar w:fldCharType="separate"/>
            </w:r>
            <w:r w:rsidR="00500274">
              <w:rPr>
                <w:noProof/>
                <w:webHidden/>
              </w:rPr>
              <w:t>17</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62" w:history="1">
            <w:r w:rsidR="00500274" w:rsidRPr="006F5AA0">
              <w:rPr>
                <w:rStyle w:val="Hyperlink"/>
                <w:noProof/>
              </w:rPr>
              <w:t>Ekstern instrument interface</w:t>
            </w:r>
            <w:r w:rsidR="00500274">
              <w:rPr>
                <w:noProof/>
                <w:webHidden/>
              </w:rPr>
              <w:tab/>
            </w:r>
            <w:r w:rsidR="00500274">
              <w:rPr>
                <w:noProof/>
                <w:webHidden/>
              </w:rPr>
              <w:fldChar w:fldCharType="begin"/>
            </w:r>
            <w:r w:rsidR="00500274">
              <w:rPr>
                <w:noProof/>
                <w:webHidden/>
              </w:rPr>
              <w:instrText xml:space="preserve"> PAGEREF _Toc406411562 \h </w:instrText>
            </w:r>
            <w:r w:rsidR="00500274">
              <w:rPr>
                <w:noProof/>
                <w:webHidden/>
              </w:rPr>
            </w:r>
            <w:r w:rsidR="00500274">
              <w:rPr>
                <w:noProof/>
                <w:webHidden/>
              </w:rPr>
              <w:fldChar w:fldCharType="separate"/>
            </w:r>
            <w:r w:rsidR="00500274">
              <w:rPr>
                <w:noProof/>
                <w:webHidden/>
              </w:rPr>
              <w:t>17</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563" w:history="1">
            <w:r w:rsidR="00500274" w:rsidRPr="006F5AA0">
              <w:rPr>
                <w:rStyle w:val="Hyperlink"/>
                <w:noProof/>
              </w:rPr>
              <w:t>LydSampler</w:t>
            </w:r>
            <w:r w:rsidR="00500274">
              <w:rPr>
                <w:noProof/>
                <w:webHidden/>
              </w:rPr>
              <w:tab/>
            </w:r>
            <w:r w:rsidR="00500274">
              <w:rPr>
                <w:noProof/>
                <w:webHidden/>
              </w:rPr>
              <w:fldChar w:fldCharType="begin"/>
            </w:r>
            <w:r w:rsidR="00500274">
              <w:rPr>
                <w:noProof/>
                <w:webHidden/>
              </w:rPr>
              <w:instrText xml:space="preserve"> PAGEREF _Toc406411563 \h </w:instrText>
            </w:r>
            <w:r w:rsidR="00500274">
              <w:rPr>
                <w:noProof/>
                <w:webHidden/>
              </w:rPr>
            </w:r>
            <w:r w:rsidR="00500274">
              <w:rPr>
                <w:noProof/>
                <w:webHidden/>
              </w:rPr>
              <w:fldChar w:fldCharType="separate"/>
            </w:r>
            <w:r w:rsidR="00500274">
              <w:rPr>
                <w:noProof/>
                <w:webHidden/>
              </w:rPr>
              <w:t>18</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564" w:history="1">
            <w:r w:rsidR="00500274" w:rsidRPr="006F5AA0">
              <w:rPr>
                <w:rStyle w:val="Hyperlink"/>
                <w:noProof/>
              </w:rPr>
              <w:t>Trådløse teknologier:</w:t>
            </w:r>
            <w:r w:rsidR="00500274">
              <w:rPr>
                <w:noProof/>
                <w:webHidden/>
              </w:rPr>
              <w:tab/>
            </w:r>
            <w:r w:rsidR="00500274">
              <w:rPr>
                <w:noProof/>
                <w:webHidden/>
              </w:rPr>
              <w:fldChar w:fldCharType="begin"/>
            </w:r>
            <w:r w:rsidR="00500274">
              <w:rPr>
                <w:noProof/>
                <w:webHidden/>
              </w:rPr>
              <w:instrText xml:space="preserve"> PAGEREF _Toc406411564 \h </w:instrText>
            </w:r>
            <w:r w:rsidR="00500274">
              <w:rPr>
                <w:noProof/>
                <w:webHidden/>
              </w:rPr>
            </w:r>
            <w:r w:rsidR="00500274">
              <w:rPr>
                <w:noProof/>
                <w:webHidden/>
              </w:rPr>
              <w:fldChar w:fldCharType="separate"/>
            </w:r>
            <w:r w:rsidR="00500274">
              <w:rPr>
                <w:noProof/>
                <w:webHidden/>
              </w:rPr>
              <w:t>19</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565" w:history="1">
            <w:r w:rsidR="00500274" w:rsidRPr="006F5AA0">
              <w:rPr>
                <w:rStyle w:val="Hyperlink"/>
                <w:noProof/>
              </w:rPr>
              <w:t>Kunde undersøgelse</w:t>
            </w:r>
            <w:r w:rsidR="00500274">
              <w:rPr>
                <w:noProof/>
                <w:webHidden/>
              </w:rPr>
              <w:tab/>
            </w:r>
            <w:r w:rsidR="00500274">
              <w:rPr>
                <w:noProof/>
                <w:webHidden/>
              </w:rPr>
              <w:fldChar w:fldCharType="begin"/>
            </w:r>
            <w:r w:rsidR="00500274">
              <w:rPr>
                <w:noProof/>
                <w:webHidden/>
              </w:rPr>
              <w:instrText xml:space="preserve"> PAGEREF _Toc406411565 \h </w:instrText>
            </w:r>
            <w:r w:rsidR="00500274">
              <w:rPr>
                <w:noProof/>
                <w:webHidden/>
              </w:rPr>
            </w:r>
            <w:r w:rsidR="00500274">
              <w:rPr>
                <w:noProof/>
                <w:webHidden/>
              </w:rPr>
              <w:fldChar w:fldCharType="separate"/>
            </w:r>
            <w:r w:rsidR="00500274">
              <w:rPr>
                <w:noProof/>
                <w:webHidden/>
              </w:rPr>
              <w:t>19</w:t>
            </w:r>
            <w:r w:rsidR="00500274">
              <w:rPr>
                <w:noProof/>
                <w:webHidden/>
              </w:rPr>
              <w:fldChar w:fldCharType="end"/>
            </w:r>
          </w:hyperlink>
        </w:p>
        <w:p w:rsidR="00500274" w:rsidRDefault="004F28C1">
          <w:pPr>
            <w:pStyle w:val="Indholdsfortegnelse1"/>
            <w:tabs>
              <w:tab w:val="right" w:leader="dot" w:pos="9628"/>
            </w:tabs>
            <w:rPr>
              <w:rFonts w:eastAsiaTheme="minorEastAsia"/>
              <w:noProof/>
              <w:lang w:eastAsia="da-DK"/>
            </w:rPr>
          </w:pPr>
          <w:hyperlink w:anchor="_Toc406411566" w:history="1">
            <w:r w:rsidR="00500274" w:rsidRPr="006F5AA0">
              <w:rPr>
                <w:rStyle w:val="Hyperlink"/>
                <w:noProof/>
              </w:rPr>
              <w:t>Systemarkitektur</w:t>
            </w:r>
            <w:r w:rsidR="00500274">
              <w:rPr>
                <w:noProof/>
                <w:webHidden/>
              </w:rPr>
              <w:tab/>
            </w:r>
            <w:r w:rsidR="00500274">
              <w:rPr>
                <w:noProof/>
                <w:webHidden/>
              </w:rPr>
              <w:fldChar w:fldCharType="begin"/>
            </w:r>
            <w:r w:rsidR="00500274">
              <w:rPr>
                <w:noProof/>
                <w:webHidden/>
              </w:rPr>
              <w:instrText xml:space="preserve"> PAGEREF _Toc406411566 \h </w:instrText>
            </w:r>
            <w:r w:rsidR="00500274">
              <w:rPr>
                <w:noProof/>
                <w:webHidden/>
              </w:rPr>
            </w:r>
            <w:r w:rsidR="00500274">
              <w:rPr>
                <w:noProof/>
                <w:webHidden/>
              </w:rPr>
              <w:fldChar w:fldCharType="separate"/>
            </w:r>
            <w:r w:rsidR="00500274">
              <w:rPr>
                <w:noProof/>
                <w:webHidden/>
              </w:rPr>
              <w:t>21</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567" w:history="1">
            <w:r w:rsidR="00500274" w:rsidRPr="006F5AA0">
              <w:rPr>
                <w:rStyle w:val="Hyperlink"/>
                <w:noProof/>
              </w:rPr>
              <w:t>Overordnet arkitektur</w:t>
            </w:r>
            <w:r w:rsidR="00500274">
              <w:rPr>
                <w:noProof/>
                <w:webHidden/>
              </w:rPr>
              <w:tab/>
            </w:r>
            <w:r w:rsidR="00500274">
              <w:rPr>
                <w:noProof/>
                <w:webHidden/>
              </w:rPr>
              <w:fldChar w:fldCharType="begin"/>
            </w:r>
            <w:r w:rsidR="00500274">
              <w:rPr>
                <w:noProof/>
                <w:webHidden/>
              </w:rPr>
              <w:instrText xml:space="preserve"> PAGEREF _Toc406411567 \h </w:instrText>
            </w:r>
            <w:r w:rsidR="00500274">
              <w:rPr>
                <w:noProof/>
                <w:webHidden/>
              </w:rPr>
            </w:r>
            <w:r w:rsidR="00500274">
              <w:rPr>
                <w:noProof/>
                <w:webHidden/>
              </w:rPr>
              <w:fldChar w:fldCharType="separate"/>
            </w:r>
            <w:r w:rsidR="00500274">
              <w:rPr>
                <w:noProof/>
                <w:webHidden/>
              </w:rPr>
              <w:t>21</w:t>
            </w:r>
            <w:r w:rsidR="00500274">
              <w:rPr>
                <w:noProof/>
                <w:webHidden/>
              </w:rPr>
              <w:fldChar w:fldCharType="end"/>
            </w:r>
          </w:hyperlink>
        </w:p>
        <w:p w:rsidR="00500274" w:rsidRDefault="004F28C1">
          <w:pPr>
            <w:pStyle w:val="Indholdsfortegnelse1"/>
            <w:tabs>
              <w:tab w:val="right" w:leader="dot" w:pos="9628"/>
            </w:tabs>
            <w:rPr>
              <w:rFonts w:eastAsiaTheme="minorEastAsia"/>
              <w:noProof/>
              <w:lang w:eastAsia="da-DK"/>
            </w:rPr>
          </w:pPr>
          <w:hyperlink w:anchor="_Toc406411568" w:history="1">
            <w:r w:rsidR="00500274" w:rsidRPr="006F5AA0">
              <w:rPr>
                <w:rStyle w:val="Hyperlink"/>
                <w:noProof/>
              </w:rPr>
              <w:t>Design, implementering og test af HW</w:t>
            </w:r>
            <w:r w:rsidR="00500274">
              <w:rPr>
                <w:noProof/>
                <w:webHidden/>
              </w:rPr>
              <w:tab/>
            </w:r>
            <w:r w:rsidR="00500274">
              <w:rPr>
                <w:noProof/>
                <w:webHidden/>
              </w:rPr>
              <w:fldChar w:fldCharType="begin"/>
            </w:r>
            <w:r w:rsidR="00500274">
              <w:rPr>
                <w:noProof/>
                <w:webHidden/>
              </w:rPr>
              <w:instrText xml:space="preserve"> PAGEREF _Toc406411568 \h </w:instrText>
            </w:r>
            <w:r w:rsidR="00500274">
              <w:rPr>
                <w:noProof/>
                <w:webHidden/>
              </w:rPr>
            </w:r>
            <w:r w:rsidR="00500274">
              <w:rPr>
                <w:noProof/>
                <w:webHidden/>
              </w:rPr>
              <w:fldChar w:fldCharType="separate"/>
            </w:r>
            <w:r w:rsidR="00500274">
              <w:rPr>
                <w:noProof/>
                <w:webHidden/>
              </w:rPr>
              <w:t>22</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569" w:history="1">
            <w:r w:rsidR="00500274" w:rsidRPr="006F5AA0">
              <w:rPr>
                <w:rStyle w:val="Hyperlink"/>
                <w:noProof/>
              </w:rPr>
              <w:t>Indledende designovervejelser</w:t>
            </w:r>
            <w:r w:rsidR="00500274">
              <w:rPr>
                <w:noProof/>
                <w:webHidden/>
              </w:rPr>
              <w:tab/>
            </w:r>
            <w:r w:rsidR="00500274">
              <w:rPr>
                <w:noProof/>
                <w:webHidden/>
              </w:rPr>
              <w:fldChar w:fldCharType="begin"/>
            </w:r>
            <w:r w:rsidR="00500274">
              <w:rPr>
                <w:noProof/>
                <w:webHidden/>
              </w:rPr>
              <w:instrText xml:space="preserve"> PAGEREF _Toc406411569 \h </w:instrText>
            </w:r>
            <w:r w:rsidR="00500274">
              <w:rPr>
                <w:noProof/>
                <w:webHidden/>
              </w:rPr>
            </w:r>
            <w:r w:rsidR="00500274">
              <w:rPr>
                <w:noProof/>
                <w:webHidden/>
              </w:rPr>
              <w:fldChar w:fldCharType="separate"/>
            </w:r>
            <w:r w:rsidR="00500274">
              <w:rPr>
                <w:noProof/>
                <w:webHidden/>
              </w:rPr>
              <w:t>22</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570" w:history="1">
            <w:r w:rsidR="00500274" w:rsidRPr="006F5AA0">
              <w:rPr>
                <w:rStyle w:val="Hyperlink"/>
                <w:noProof/>
              </w:rPr>
              <w:t>Overvejelser omkring sensorer</w:t>
            </w:r>
            <w:r w:rsidR="00500274">
              <w:rPr>
                <w:noProof/>
                <w:webHidden/>
              </w:rPr>
              <w:tab/>
            </w:r>
            <w:r w:rsidR="00500274">
              <w:rPr>
                <w:noProof/>
                <w:webHidden/>
              </w:rPr>
              <w:fldChar w:fldCharType="begin"/>
            </w:r>
            <w:r w:rsidR="00500274">
              <w:rPr>
                <w:noProof/>
                <w:webHidden/>
              </w:rPr>
              <w:instrText xml:space="preserve"> PAGEREF _Toc406411570 \h </w:instrText>
            </w:r>
            <w:r w:rsidR="00500274">
              <w:rPr>
                <w:noProof/>
                <w:webHidden/>
              </w:rPr>
            </w:r>
            <w:r w:rsidR="00500274">
              <w:rPr>
                <w:noProof/>
                <w:webHidden/>
              </w:rPr>
              <w:fldChar w:fldCharType="separate"/>
            </w:r>
            <w:r w:rsidR="00500274">
              <w:rPr>
                <w:noProof/>
                <w:webHidden/>
              </w:rPr>
              <w:t>22</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571" w:history="1">
            <w:r w:rsidR="00500274" w:rsidRPr="006F5AA0">
              <w:rPr>
                <w:rStyle w:val="Hyperlink"/>
                <w:noProof/>
              </w:rPr>
              <w:t>Sensorer</w:t>
            </w:r>
            <w:r w:rsidR="00500274">
              <w:rPr>
                <w:noProof/>
                <w:webHidden/>
              </w:rPr>
              <w:tab/>
            </w:r>
            <w:r w:rsidR="00500274">
              <w:rPr>
                <w:noProof/>
                <w:webHidden/>
              </w:rPr>
              <w:fldChar w:fldCharType="begin"/>
            </w:r>
            <w:r w:rsidR="00500274">
              <w:rPr>
                <w:noProof/>
                <w:webHidden/>
              </w:rPr>
              <w:instrText xml:space="preserve"> PAGEREF _Toc406411571 \h </w:instrText>
            </w:r>
            <w:r w:rsidR="00500274">
              <w:rPr>
                <w:noProof/>
                <w:webHidden/>
              </w:rPr>
            </w:r>
            <w:r w:rsidR="00500274">
              <w:rPr>
                <w:noProof/>
                <w:webHidden/>
              </w:rPr>
              <w:fldChar w:fldCharType="separate"/>
            </w:r>
            <w:r w:rsidR="00500274">
              <w:rPr>
                <w:noProof/>
                <w:webHidden/>
              </w:rPr>
              <w:t>22</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72" w:history="1">
            <w:r w:rsidR="00500274" w:rsidRPr="006F5AA0">
              <w:rPr>
                <w:rStyle w:val="Hyperlink"/>
                <w:noProof/>
              </w:rPr>
              <w:t>Accelerometer</w:t>
            </w:r>
            <w:r w:rsidR="00500274">
              <w:rPr>
                <w:noProof/>
                <w:webHidden/>
              </w:rPr>
              <w:tab/>
            </w:r>
            <w:r w:rsidR="00500274">
              <w:rPr>
                <w:noProof/>
                <w:webHidden/>
              </w:rPr>
              <w:fldChar w:fldCharType="begin"/>
            </w:r>
            <w:r w:rsidR="00500274">
              <w:rPr>
                <w:noProof/>
                <w:webHidden/>
              </w:rPr>
              <w:instrText xml:space="preserve"> PAGEREF _Toc406411572 \h </w:instrText>
            </w:r>
            <w:r w:rsidR="00500274">
              <w:rPr>
                <w:noProof/>
                <w:webHidden/>
              </w:rPr>
            </w:r>
            <w:r w:rsidR="00500274">
              <w:rPr>
                <w:noProof/>
                <w:webHidden/>
              </w:rPr>
              <w:fldChar w:fldCharType="separate"/>
            </w:r>
            <w:r w:rsidR="00500274">
              <w:rPr>
                <w:noProof/>
                <w:webHidden/>
              </w:rPr>
              <w:t>23</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73" w:history="1">
            <w:r w:rsidR="00500274" w:rsidRPr="006F5AA0">
              <w:rPr>
                <w:rStyle w:val="Hyperlink"/>
                <w:noProof/>
              </w:rPr>
              <w:t>Gyroskop</w:t>
            </w:r>
            <w:r w:rsidR="00500274">
              <w:rPr>
                <w:noProof/>
                <w:webHidden/>
              </w:rPr>
              <w:tab/>
            </w:r>
            <w:r w:rsidR="00500274">
              <w:rPr>
                <w:noProof/>
                <w:webHidden/>
              </w:rPr>
              <w:fldChar w:fldCharType="begin"/>
            </w:r>
            <w:r w:rsidR="00500274">
              <w:rPr>
                <w:noProof/>
                <w:webHidden/>
              </w:rPr>
              <w:instrText xml:space="preserve"> PAGEREF _Toc406411573 \h </w:instrText>
            </w:r>
            <w:r w:rsidR="00500274">
              <w:rPr>
                <w:noProof/>
                <w:webHidden/>
              </w:rPr>
            </w:r>
            <w:r w:rsidR="00500274">
              <w:rPr>
                <w:noProof/>
                <w:webHidden/>
              </w:rPr>
              <w:fldChar w:fldCharType="separate"/>
            </w:r>
            <w:r w:rsidR="00500274">
              <w:rPr>
                <w:noProof/>
                <w:webHidden/>
              </w:rPr>
              <w:t>23</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74" w:history="1">
            <w:r w:rsidR="00500274" w:rsidRPr="006F5AA0">
              <w:rPr>
                <w:rStyle w:val="Hyperlink"/>
                <w:noProof/>
              </w:rPr>
              <w:t>Proximity sensor</w:t>
            </w:r>
            <w:r w:rsidR="00500274">
              <w:rPr>
                <w:noProof/>
                <w:webHidden/>
              </w:rPr>
              <w:tab/>
            </w:r>
            <w:r w:rsidR="00500274">
              <w:rPr>
                <w:noProof/>
                <w:webHidden/>
              </w:rPr>
              <w:fldChar w:fldCharType="begin"/>
            </w:r>
            <w:r w:rsidR="00500274">
              <w:rPr>
                <w:noProof/>
                <w:webHidden/>
              </w:rPr>
              <w:instrText xml:space="preserve"> PAGEREF _Toc406411574 \h </w:instrText>
            </w:r>
            <w:r w:rsidR="00500274">
              <w:rPr>
                <w:noProof/>
                <w:webHidden/>
              </w:rPr>
            </w:r>
            <w:r w:rsidR="00500274">
              <w:rPr>
                <w:noProof/>
                <w:webHidden/>
              </w:rPr>
              <w:fldChar w:fldCharType="separate"/>
            </w:r>
            <w:r w:rsidR="00500274">
              <w:rPr>
                <w:noProof/>
                <w:webHidden/>
              </w:rPr>
              <w:t>24</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75" w:history="1">
            <w:r w:rsidR="00500274" w:rsidRPr="006F5AA0">
              <w:rPr>
                <w:rStyle w:val="Hyperlink"/>
                <w:noProof/>
              </w:rPr>
              <w:t>Tryksensor</w:t>
            </w:r>
            <w:r w:rsidR="00500274">
              <w:rPr>
                <w:noProof/>
                <w:webHidden/>
              </w:rPr>
              <w:tab/>
            </w:r>
            <w:r w:rsidR="00500274">
              <w:rPr>
                <w:noProof/>
                <w:webHidden/>
              </w:rPr>
              <w:fldChar w:fldCharType="begin"/>
            </w:r>
            <w:r w:rsidR="00500274">
              <w:rPr>
                <w:noProof/>
                <w:webHidden/>
              </w:rPr>
              <w:instrText xml:space="preserve"> PAGEREF _Toc406411575 \h </w:instrText>
            </w:r>
            <w:r w:rsidR="00500274">
              <w:rPr>
                <w:noProof/>
                <w:webHidden/>
              </w:rPr>
            </w:r>
            <w:r w:rsidR="00500274">
              <w:rPr>
                <w:noProof/>
                <w:webHidden/>
              </w:rPr>
              <w:fldChar w:fldCharType="separate"/>
            </w:r>
            <w:r w:rsidR="00500274">
              <w:rPr>
                <w:noProof/>
                <w:webHidden/>
              </w:rPr>
              <w:t>24</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76" w:history="1">
            <w:r w:rsidR="00500274" w:rsidRPr="006F5AA0">
              <w:rPr>
                <w:rStyle w:val="Hyperlink"/>
                <w:noProof/>
              </w:rPr>
              <w:t>I²C-bus</w:t>
            </w:r>
            <w:r w:rsidR="00500274">
              <w:rPr>
                <w:noProof/>
                <w:webHidden/>
              </w:rPr>
              <w:tab/>
            </w:r>
            <w:r w:rsidR="00500274">
              <w:rPr>
                <w:noProof/>
                <w:webHidden/>
              </w:rPr>
              <w:fldChar w:fldCharType="begin"/>
            </w:r>
            <w:r w:rsidR="00500274">
              <w:rPr>
                <w:noProof/>
                <w:webHidden/>
              </w:rPr>
              <w:instrText xml:space="preserve"> PAGEREF _Toc406411576 \h </w:instrText>
            </w:r>
            <w:r w:rsidR="00500274">
              <w:rPr>
                <w:noProof/>
                <w:webHidden/>
              </w:rPr>
            </w:r>
            <w:r w:rsidR="00500274">
              <w:rPr>
                <w:noProof/>
                <w:webHidden/>
              </w:rPr>
              <w:fldChar w:fldCharType="separate"/>
            </w:r>
            <w:r w:rsidR="00500274">
              <w:rPr>
                <w:noProof/>
                <w:webHidden/>
              </w:rPr>
              <w:t>24</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77" w:history="1">
            <w:r w:rsidR="00500274" w:rsidRPr="006F5AA0">
              <w:rPr>
                <w:rStyle w:val="Hyperlink"/>
                <w:noProof/>
              </w:rPr>
              <w:t>Trådløs kommunikation</w:t>
            </w:r>
            <w:r w:rsidR="00500274">
              <w:rPr>
                <w:noProof/>
                <w:webHidden/>
              </w:rPr>
              <w:tab/>
            </w:r>
            <w:r w:rsidR="00500274">
              <w:rPr>
                <w:noProof/>
                <w:webHidden/>
              </w:rPr>
              <w:fldChar w:fldCharType="begin"/>
            </w:r>
            <w:r w:rsidR="00500274">
              <w:rPr>
                <w:noProof/>
                <w:webHidden/>
              </w:rPr>
              <w:instrText xml:space="preserve"> PAGEREF _Toc406411577 \h </w:instrText>
            </w:r>
            <w:r w:rsidR="00500274">
              <w:rPr>
                <w:noProof/>
                <w:webHidden/>
              </w:rPr>
            </w:r>
            <w:r w:rsidR="00500274">
              <w:rPr>
                <w:noProof/>
                <w:webHidden/>
              </w:rPr>
              <w:fldChar w:fldCharType="separate"/>
            </w:r>
            <w:r w:rsidR="00500274">
              <w:rPr>
                <w:noProof/>
                <w:webHidden/>
              </w:rPr>
              <w:t>24</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578" w:history="1">
            <w:r w:rsidR="00500274" w:rsidRPr="006F5AA0">
              <w:rPr>
                <w:rStyle w:val="Hyperlink"/>
                <w:noProof/>
                <w:lang w:val="en-US"/>
              </w:rPr>
              <w:t>PSoC shield</w:t>
            </w:r>
            <w:r w:rsidR="00500274">
              <w:rPr>
                <w:noProof/>
                <w:webHidden/>
              </w:rPr>
              <w:tab/>
            </w:r>
            <w:r w:rsidR="00500274">
              <w:rPr>
                <w:noProof/>
                <w:webHidden/>
              </w:rPr>
              <w:fldChar w:fldCharType="begin"/>
            </w:r>
            <w:r w:rsidR="00500274">
              <w:rPr>
                <w:noProof/>
                <w:webHidden/>
              </w:rPr>
              <w:instrText xml:space="preserve"> PAGEREF _Toc406411578 \h </w:instrText>
            </w:r>
            <w:r w:rsidR="00500274">
              <w:rPr>
                <w:noProof/>
                <w:webHidden/>
              </w:rPr>
            </w:r>
            <w:r w:rsidR="00500274">
              <w:rPr>
                <w:noProof/>
                <w:webHidden/>
              </w:rPr>
              <w:fldChar w:fldCharType="separate"/>
            </w:r>
            <w:r w:rsidR="00500274">
              <w:rPr>
                <w:noProof/>
                <w:webHidden/>
              </w:rPr>
              <w:t>24</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579" w:history="1">
            <w:r w:rsidR="00500274" w:rsidRPr="006F5AA0">
              <w:rPr>
                <w:rStyle w:val="Hyperlink"/>
                <w:noProof/>
              </w:rPr>
              <w:t>Spændingsforsyning</w:t>
            </w:r>
            <w:r w:rsidR="00500274">
              <w:rPr>
                <w:noProof/>
                <w:webHidden/>
              </w:rPr>
              <w:tab/>
            </w:r>
            <w:r w:rsidR="00500274">
              <w:rPr>
                <w:noProof/>
                <w:webHidden/>
              </w:rPr>
              <w:fldChar w:fldCharType="begin"/>
            </w:r>
            <w:r w:rsidR="00500274">
              <w:rPr>
                <w:noProof/>
                <w:webHidden/>
              </w:rPr>
              <w:instrText xml:space="preserve"> PAGEREF _Toc406411579 \h </w:instrText>
            </w:r>
            <w:r w:rsidR="00500274">
              <w:rPr>
                <w:noProof/>
                <w:webHidden/>
              </w:rPr>
            </w:r>
            <w:r w:rsidR="00500274">
              <w:rPr>
                <w:noProof/>
                <w:webHidden/>
              </w:rPr>
              <w:fldChar w:fldCharType="separate"/>
            </w:r>
            <w:r w:rsidR="00500274">
              <w:rPr>
                <w:noProof/>
                <w:webHidden/>
              </w:rPr>
              <w:t>25</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80" w:history="1">
            <w:r w:rsidR="00500274" w:rsidRPr="006F5AA0">
              <w:rPr>
                <w:rStyle w:val="Hyperlink"/>
                <w:noProof/>
              </w:rPr>
              <w:t>Reguleringskreds</w:t>
            </w:r>
            <w:r w:rsidR="00500274">
              <w:rPr>
                <w:noProof/>
                <w:webHidden/>
              </w:rPr>
              <w:tab/>
            </w:r>
            <w:r w:rsidR="00500274">
              <w:rPr>
                <w:noProof/>
                <w:webHidden/>
              </w:rPr>
              <w:fldChar w:fldCharType="begin"/>
            </w:r>
            <w:r w:rsidR="00500274">
              <w:rPr>
                <w:noProof/>
                <w:webHidden/>
              </w:rPr>
              <w:instrText xml:space="preserve"> PAGEREF _Toc406411580 \h </w:instrText>
            </w:r>
            <w:r w:rsidR="00500274">
              <w:rPr>
                <w:noProof/>
                <w:webHidden/>
              </w:rPr>
            </w:r>
            <w:r w:rsidR="00500274">
              <w:rPr>
                <w:noProof/>
                <w:webHidden/>
              </w:rPr>
              <w:fldChar w:fldCharType="separate"/>
            </w:r>
            <w:r w:rsidR="00500274">
              <w:rPr>
                <w:noProof/>
                <w:webHidden/>
              </w:rPr>
              <w:t>25</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81" w:history="1">
            <w:r w:rsidR="00500274" w:rsidRPr="006F5AA0">
              <w:rPr>
                <w:rStyle w:val="Hyperlink"/>
                <w:noProof/>
              </w:rPr>
              <w:t>Batteri</w:t>
            </w:r>
            <w:r w:rsidR="00500274">
              <w:rPr>
                <w:noProof/>
                <w:webHidden/>
              </w:rPr>
              <w:tab/>
            </w:r>
            <w:r w:rsidR="00500274">
              <w:rPr>
                <w:noProof/>
                <w:webHidden/>
              </w:rPr>
              <w:fldChar w:fldCharType="begin"/>
            </w:r>
            <w:r w:rsidR="00500274">
              <w:rPr>
                <w:noProof/>
                <w:webHidden/>
              </w:rPr>
              <w:instrText xml:space="preserve"> PAGEREF _Toc406411581 \h </w:instrText>
            </w:r>
            <w:r w:rsidR="00500274">
              <w:rPr>
                <w:noProof/>
                <w:webHidden/>
              </w:rPr>
            </w:r>
            <w:r w:rsidR="00500274">
              <w:rPr>
                <w:noProof/>
                <w:webHidden/>
              </w:rPr>
              <w:fldChar w:fldCharType="separate"/>
            </w:r>
            <w:r w:rsidR="00500274">
              <w:rPr>
                <w:noProof/>
                <w:webHidden/>
              </w:rPr>
              <w:t>25</w:t>
            </w:r>
            <w:r w:rsidR="00500274">
              <w:rPr>
                <w:noProof/>
                <w:webHidden/>
              </w:rPr>
              <w:fldChar w:fldCharType="end"/>
            </w:r>
          </w:hyperlink>
        </w:p>
        <w:p w:rsidR="00500274" w:rsidRDefault="004F28C1">
          <w:pPr>
            <w:pStyle w:val="Indholdsfortegnelse1"/>
            <w:tabs>
              <w:tab w:val="right" w:leader="dot" w:pos="9628"/>
            </w:tabs>
            <w:rPr>
              <w:rFonts w:eastAsiaTheme="minorEastAsia"/>
              <w:noProof/>
              <w:lang w:eastAsia="da-DK"/>
            </w:rPr>
          </w:pPr>
          <w:hyperlink w:anchor="_Toc406411582" w:history="1">
            <w:r w:rsidR="00500274" w:rsidRPr="006F5AA0">
              <w:rPr>
                <w:rStyle w:val="Hyperlink"/>
                <w:noProof/>
              </w:rPr>
              <w:t>Design, implementering og test af SW</w:t>
            </w:r>
            <w:r w:rsidR="00500274">
              <w:rPr>
                <w:noProof/>
                <w:webHidden/>
              </w:rPr>
              <w:tab/>
            </w:r>
            <w:r w:rsidR="00500274">
              <w:rPr>
                <w:noProof/>
                <w:webHidden/>
              </w:rPr>
              <w:fldChar w:fldCharType="begin"/>
            </w:r>
            <w:r w:rsidR="00500274">
              <w:rPr>
                <w:noProof/>
                <w:webHidden/>
              </w:rPr>
              <w:instrText xml:space="preserve"> PAGEREF _Toc406411582 \h </w:instrText>
            </w:r>
            <w:r w:rsidR="00500274">
              <w:rPr>
                <w:noProof/>
                <w:webHidden/>
              </w:rPr>
            </w:r>
            <w:r w:rsidR="00500274">
              <w:rPr>
                <w:noProof/>
                <w:webHidden/>
              </w:rPr>
              <w:fldChar w:fldCharType="separate"/>
            </w:r>
            <w:r w:rsidR="00500274">
              <w:rPr>
                <w:noProof/>
                <w:webHidden/>
              </w:rPr>
              <w:t>25</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583" w:history="1">
            <w:r w:rsidR="00500274" w:rsidRPr="006F5AA0">
              <w:rPr>
                <w:rStyle w:val="Hyperlink"/>
                <w:noProof/>
              </w:rPr>
              <w:t>Body</w:t>
            </w:r>
            <w:r w:rsidR="00500274">
              <w:rPr>
                <w:noProof/>
                <w:webHidden/>
              </w:rPr>
              <w:tab/>
            </w:r>
            <w:r w:rsidR="00500274">
              <w:rPr>
                <w:noProof/>
                <w:webHidden/>
              </w:rPr>
              <w:fldChar w:fldCharType="begin"/>
            </w:r>
            <w:r w:rsidR="00500274">
              <w:rPr>
                <w:noProof/>
                <w:webHidden/>
              </w:rPr>
              <w:instrText xml:space="preserve"> PAGEREF _Toc406411583 \h </w:instrText>
            </w:r>
            <w:r w:rsidR="00500274">
              <w:rPr>
                <w:noProof/>
                <w:webHidden/>
              </w:rPr>
            </w:r>
            <w:r w:rsidR="00500274">
              <w:rPr>
                <w:noProof/>
                <w:webHidden/>
              </w:rPr>
              <w:fldChar w:fldCharType="separate"/>
            </w:r>
            <w:r w:rsidR="00500274">
              <w:rPr>
                <w:noProof/>
                <w:webHidden/>
              </w:rPr>
              <w:t>26</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84" w:history="1">
            <w:r w:rsidR="00500274" w:rsidRPr="006F5AA0">
              <w:rPr>
                <w:rStyle w:val="Hyperlink"/>
                <w:noProof/>
              </w:rPr>
              <w:t>Body - Main</w:t>
            </w:r>
            <w:r w:rsidR="00500274">
              <w:rPr>
                <w:noProof/>
                <w:webHidden/>
              </w:rPr>
              <w:tab/>
            </w:r>
            <w:r w:rsidR="00500274">
              <w:rPr>
                <w:noProof/>
                <w:webHidden/>
              </w:rPr>
              <w:fldChar w:fldCharType="begin"/>
            </w:r>
            <w:r w:rsidR="00500274">
              <w:rPr>
                <w:noProof/>
                <w:webHidden/>
              </w:rPr>
              <w:instrText xml:space="preserve"> PAGEREF _Toc406411584 \h </w:instrText>
            </w:r>
            <w:r w:rsidR="00500274">
              <w:rPr>
                <w:noProof/>
                <w:webHidden/>
              </w:rPr>
            </w:r>
            <w:r w:rsidR="00500274">
              <w:rPr>
                <w:noProof/>
                <w:webHidden/>
              </w:rPr>
              <w:fldChar w:fldCharType="separate"/>
            </w:r>
            <w:r w:rsidR="00500274">
              <w:rPr>
                <w:noProof/>
                <w:webHidden/>
              </w:rPr>
              <w:t>26</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85" w:history="1">
            <w:r w:rsidR="00500274" w:rsidRPr="006F5AA0">
              <w:rPr>
                <w:rStyle w:val="Hyperlink"/>
                <w:noProof/>
                <w:lang w:val="en-US"/>
              </w:rPr>
              <w:t>Sensorer</w:t>
            </w:r>
            <w:r w:rsidR="00500274">
              <w:rPr>
                <w:noProof/>
                <w:webHidden/>
              </w:rPr>
              <w:tab/>
            </w:r>
            <w:r w:rsidR="00500274">
              <w:rPr>
                <w:noProof/>
                <w:webHidden/>
              </w:rPr>
              <w:fldChar w:fldCharType="begin"/>
            </w:r>
            <w:r w:rsidR="00500274">
              <w:rPr>
                <w:noProof/>
                <w:webHidden/>
              </w:rPr>
              <w:instrText xml:space="preserve"> PAGEREF _Toc406411585 \h </w:instrText>
            </w:r>
            <w:r w:rsidR="00500274">
              <w:rPr>
                <w:noProof/>
                <w:webHidden/>
              </w:rPr>
            </w:r>
            <w:r w:rsidR="00500274">
              <w:rPr>
                <w:noProof/>
                <w:webHidden/>
              </w:rPr>
              <w:fldChar w:fldCharType="separate"/>
            </w:r>
            <w:r w:rsidR="00500274">
              <w:rPr>
                <w:noProof/>
                <w:webHidden/>
              </w:rPr>
              <w:t>27</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86" w:history="1">
            <w:r w:rsidR="00500274" w:rsidRPr="006F5AA0">
              <w:rPr>
                <w:rStyle w:val="Hyperlink"/>
                <w:noProof/>
              </w:rPr>
              <w:t>SerialUnit</w:t>
            </w:r>
            <w:r w:rsidR="00500274">
              <w:rPr>
                <w:noProof/>
                <w:webHidden/>
              </w:rPr>
              <w:tab/>
            </w:r>
            <w:r w:rsidR="00500274">
              <w:rPr>
                <w:noProof/>
                <w:webHidden/>
              </w:rPr>
              <w:fldChar w:fldCharType="begin"/>
            </w:r>
            <w:r w:rsidR="00500274">
              <w:rPr>
                <w:noProof/>
                <w:webHidden/>
              </w:rPr>
              <w:instrText xml:space="preserve"> PAGEREF _Toc406411586 \h </w:instrText>
            </w:r>
            <w:r w:rsidR="00500274">
              <w:rPr>
                <w:noProof/>
                <w:webHidden/>
              </w:rPr>
            </w:r>
            <w:r w:rsidR="00500274">
              <w:rPr>
                <w:noProof/>
                <w:webHidden/>
              </w:rPr>
              <w:fldChar w:fldCharType="separate"/>
            </w:r>
            <w:r w:rsidR="00500274">
              <w:rPr>
                <w:noProof/>
                <w:webHidden/>
              </w:rPr>
              <w:t>27</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587" w:history="1">
            <w:r w:rsidR="00500274" w:rsidRPr="006F5AA0">
              <w:rPr>
                <w:rStyle w:val="Hyperlink"/>
                <w:noProof/>
              </w:rPr>
              <w:t>Slow Lane</w:t>
            </w:r>
            <w:r w:rsidR="00500274">
              <w:rPr>
                <w:noProof/>
                <w:webHidden/>
              </w:rPr>
              <w:tab/>
            </w:r>
            <w:r w:rsidR="00500274">
              <w:rPr>
                <w:noProof/>
                <w:webHidden/>
              </w:rPr>
              <w:fldChar w:fldCharType="begin"/>
            </w:r>
            <w:r w:rsidR="00500274">
              <w:rPr>
                <w:noProof/>
                <w:webHidden/>
              </w:rPr>
              <w:instrText xml:space="preserve"> PAGEREF _Toc406411587 \h </w:instrText>
            </w:r>
            <w:r w:rsidR="00500274">
              <w:rPr>
                <w:noProof/>
                <w:webHidden/>
              </w:rPr>
            </w:r>
            <w:r w:rsidR="00500274">
              <w:rPr>
                <w:noProof/>
                <w:webHidden/>
              </w:rPr>
              <w:fldChar w:fldCharType="separate"/>
            </w:r>
            <w:r w:rsidR="00500274">
              <w:rPr>
                <w:noProof/>
                <w:webHidden/>
              </w:rPr>
              <w:t>28</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88" w:history="1">
            <w:r w:rsidR="00500274" w:rsidRPr="006F5AA0">
              <w:rPr>
                <w:rStyle w:val="Hyperlink"/>
                <w:noProof/>
              </w:rPr>
              <w:t>Controller</w:t>
            </w:r>
            <w:r w:rsidR="00500274">
              <w:rPr>
                <w:noProof/>
                <w:webHidden/>
              </w:rPr>
              <w:tab/>
            </w:r>
            <w:r w:rsidR="00500274">
              <w:rPr>
                <w:noProof/>
                <w:webHidden/>
              </w:rPr>
              <w:fldChar w:fldCharType="begin"/>
            </w:r>
            <w:r w:rsidR="00500274">
              <w:rPr>
                <w:noProof/>
                <w:webHidden/>
              </w:rPr>
              <w:instrText xml:space="preserve"> PAGEREF _Toc406411588 \h </w:instrText>
            </w:r>
            <w:r w:rsidR="00500274">
              <w:rPr>
                <w:noProof/>
                <w:webHidden/>
              </w:rPr>
            </w:r>
            <w:r w:rsidR="00500274">
              <w:rPr>
                <w:noProof/>
                <w:webHidden/>
              </w:rPr>
              <w:fldChar w:fldCharType="separate"/>
            </w:r>
            <w:r w:rsidR="00500274">
              <w:rPr>
                <w:noProof/>
                <w:webHidden/>
              </w:rPr>
              <w:t>28</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89" w:history="1">
            <w:r w:rsidR="00500274" w:rsidRPr="006F5AA0">
              <w:rPr>
                <w:rStyle w:val="Hyperlink"/>
                <w:noProof/>
              </w:rPr>
              <w:t>Databank</w:t>
            </w:r>
            <w:r w:rsidR="00500274">
              <w:rPr>
                <w:noProof/>
                <w:webHidden/>
              </w:rPr>
              <w:tab/>
            </w:r>
            <w:r w:rsidR="00500274">
              <w:rPr>
                <w:noProof/>
                <w:webHidden/>
              </w:rPr>
              <w:fldChar w:fldCharType="begin"/>
            </w:r>
            <w:r w:rsidR="00500274">
              <w:rPr>
                <w:noProof/>
                <w:webHidden/>
              </w:rPr>
              <w:instrText xml:space="preserve"> PAGEREF _Toc406411589 \h </w:instrText>
            </w:r>
            <w:r w:rsidR="00500274">
              <w:rPr>
                <w:noProof/>
                <w:webHidden/>
              </w:rPr>
            </w:r>
            <w:r w:rsidR="00500274">
              <w:rPr>
                <w:noProof/>
                <w:webHidden/>
              </w:rPr>
              <w:fldChar w:fldCharType="separate"/>
            </w:r>
            <w:r w:rsidR="00500274">
              <w:rPr>
                <w:noProof/>
                <w:webHidden/>
              </w:rPr>
              <w:t>28</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90" w:history="1">
            <w:r w:rsidR="00500274" w:rsidRPr="006F5AA0">
              <w:rPr>
                <w:rStyle w:val="Hyperlink"/>
                <w:noProof/>
              </w:rPr>
              <w:t>GUI</w:t>
            </w:r>
            <w:r w:rsidR="00500274">
              <w:rPr>
                <w:noProof/>
                <w:webHidden/>
              </w:rPr>
              <w:tab/>
            </w:r>
            <w:r w:rsidR="00500274">
              <w:rPr>
                <w:noProof/>
                <w:webHidden/>
              </w:rPr>
              <w:fldChar w:fldCharType="begin"/>
            </w:r>
            <w:r w:rsidR="00500274">
              <w:rPr>
                <w:noProof/>
                <w:webHidden/>
              </w:rPr>
              <w:instrText xml:space="preserve"> PAGEREF _Toc406411590 \h </w:instrText>
            </w:r>
            <w:r w:rsidR="00500274">
              <w:rPr>
                <w:noProof/>
                <w:webHidden/>
              </w:rPr>
            </w:r>
            <w:r w:rsidR="00500274">
              <w:rPr>
                <w:noProof/>
                <w:webHidden/>
              </w:rPr>
              <w:fldChar w:fldCharType="separate"/>
            </w:r>
            <w:r w:rsidR="00500274">
              <w:rPr>
                <w:noProof/>
                <w:webHidden/>
              </w:rPr>
              <w:t>29</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91" w:history="1">
            <w:r w:rsidR="00500274" w:rsidRPr="006F5AA0">
              <w:rPr>
                <w:rStyle w:val="Hyperlink"/>
                <w:noProof/>
              </w:rPr>
              <w:t>Hovedmenu</w:t>
            </w:r>
            <w:r w:rsidR="00500274">
              <w:rPr>
                <w:noProof/>
                <w:webHidden/>
              </w:rPr>
              <w:tab/>
            </w:r>
            <w:r w:rsidR="00500274">
              <w:rPr>
                <w:noProof/>
                <w:webHidden/>
              </w:rPr>
              <w:fldChar w:fldCharType="begin"/>
            </w:r>
            <w:r w:rsidR="00500274">
              <w:rPr>
                <w:noProof/>
                <w:webHidden/>
              </w:rPr>
              <w:instrText xml:space="preserve"> PAGEREF _Toc406411591 \h </w:instrText>
            </w:r>
            <w:r w:rsidR="00500274">
              <w:rPr>
                <w:noProof/>
                <w:webHidden/>
              </w:rPr>
            </w:r>
            <w:r w:rsidR="00500274">
              <w:rPr>
                <w:noProof/>
                <w:webHidden/>
              </w:rPr>
              <w:fldChar w:fldCharType="separate"/>
            </w:r>
            <w:r w:rsidR="00500274">
              <w:rPr>
                <w:noProof/>
                <w:webHidden/>
              </w:rPr>
              <w:t>29</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92" w:history="1">
            <w:r w:rsidR="00500274" w:rsidRPr="006F5AA0">
              <w:rPr>
                <w:rStyle w:val="Hyperlink"/>
                <w:noProof/>
              </w:rPr>
              <w:t>Sensorer</w:t>
            </w:r>
            <w:r w:rsidR="00500274">
              <w:rPr>
                <w:noProof/>
                <w:webHidden/>
              </w:rPr>
              <w:tab/>
            </w:r>
            <w:r w:rsidR="00500274">
              <w:rPr>
                <w:noProof/>
                <w:webHidden/>
              </w:rPr>
              <w:fldChar w:fldCharType="begin"/>
            </w:r>
            <w:r w:rsidR="00500274">
              <w:rPr>
                <w:noProof/>
                <w:webHidden/>
              </w:rPr>
              <w:instrText xml:space="preserve"> PAGEREF _Toc406411592 \h </w:instrText>
            </w:r>
            <w:r w:rsidR="00500274">
              <w:rPr>
                <w:noProof/>
                <w:webHidden/>
              </w:rPr>
            </w:r>
            <w:r w:rsidR="00500274">
              <w:rPr>
                <w:noProof/>
                <w:webHidden/>
              </w:rPr>
              <w:fldChar w:fldCharType="separate"/>
            </w:r>
            <w:r w:rsidR="00500274">
              <w:rPr>
                <w:noProof/>
                <w:webHidden/>
              </w:rPr>
              <w:t>30</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93" w:history="1">
            <w:r w:rsidR="00500274" w:rsidRPr="006F5AA0">
              <w:rPr>
                <w:rStyle w:val="Hyperlink"/>
                <w:noProof/>
              </w:rPr>
              <w:t>Ny sensorkonfiguration</w:t>
            </w:r>
            <w:r w:rsidR="00500274">
              <w:rPr>
                <w:noProof/>
                <w:webHidden/>
              </w:rPr>
              <w:tab/>
            </w:r>
            <w:r w:rsidR="00500274">
              <w:rPr>
                <w:noProof/>
                <w:webHidden/>
              </w:rPr>
              <w:fldChar w:fldCharType="begin"/>
            </w:r>
            <w:r w:rsidR="00500274">
              <w:rPr>
                <w:noProof/>
                <w:webHidden/>
              </w:rPr>
              <w:instrText xml:space="preserve"> PAGEREF _Toc406411593 \h </w:instrText>
            </w:r>
            <w:r w:rsidR="00500274">
              <w:rPr>
                <w:noProof/>
                <w:webHidden/>
              </w:rPr>
            </w:r>
            <w:r w:rsidR="00500274">
              <w:rPr>
                <w:noProof/>
                <w:webHidden/>
              </w:rPr>
              <w:fldChar w:fldCharType="separate"/>
            </w:r>
            <w:r w:rsidR="00500274">
              <w:rPr>
                <w:noProof/>
                <w:webHidden/>
              </w:rPr>
              <w:t>30</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594" w:history="1">
            <w:r w:rsidR="00500274" w:rsidRPr="006F5AA0">
              <w:rPr>
                <w:rStyle w:val="Hyperlink"/>
                <w:noProof/>
              </w:rPr>
              <w:t>Fast Lane</w:t>
            </w:r>
            <w:r w:rsidR="00500274">
              <w:rPr>
                <w:noProof/>
                <w:webHidden/>
              </w:rPr>
              <w:tab/>
            </w:r>
            <w:r w:rsidR="00500274">
              <w:rPr>
                <w:noProof/>
                <w:webHidden/>
              </w:rPr>
              <w:fldChar w:fldCharType="begin"/>
            </w:r>
            <w:r w:rsidR="00500274">
              <w:rPr>
                <w:noProof/>
                <w:webHidden/>
              </w:rPr>
              <w:instrText xml:space="preserve"> PAGEREF _Toc406411594 \h </w:instrText>
            </w:r>
            <w:r w:rsidR="00500274">
              <w:rPr>
                <w:noProof/>
                <w:webHidden/>
              </w:rPr>
            </w:r>
            <w:r w:rsidR="00500274">
              <w:rPr>
                <w:noProof/>
                <w:webHidden/>
              </w:rPr>
              <w:fldChar w:fldCharType="separate"/>
            </w:r>
            <w:r w:rsidR="00500274">
              <w:rPr>
                <w:noProof/>
                <w:webHidden/>
              </w:rPr>
              <w:t>30</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95" w:history="1">
            <w:r w:rsidR="00500274" w:rsidRPr="006F5AA0">
              <w:rPr>
                <w:rStyle w:val="Hyperlink"/>
                <w:noProof/>
              </w:rPr>
              <w:t>Receiver</w:t>
            </w:r>
            <w:r w:rsidR="00500274">
              <w:rPr>
                <w:noProof/>
                <w:webHidden/>
              </w:rPr>
              <w:tab/>
            </w:r>
            <w:r w:rsidR="00500274">
              <w:rPr>
                <w:noProof/>
                <w:webHidden/>
              </w:rPr>
              <w:fldChar w:fldCharType="begin"/>
            </w:r>
            <w:r w:rsidR="00500274">
              <w:rPr>
                <w:noProof/>
                <w:webHidden/>
              </w:rPr>
              <w:instrText xml:space="preserve"> PAGEREF _Toc406411595 \h </w:instrText>
            </w:r>
            <w:r w:rsidR="00500274">
              <w:rPr>
                <w:noProof/>
                <w:webHidden/>
              </w:rPr>
            </w:r>
            <w:r w:rsidR="00500274">
              <w:rPr>
                <w:noProof/>
                <w:webHidden/>
              </w:rPr>
              <w:fldChar w:fldCharType="separate"/>
            </w:r>
            <w:r w:rsidR="00500274">
              <w:rPr>
                <w:noProof/>
                <w:webHidden/>
              </w:rPr>
              <w:t>30</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96" w:history="1">
            <w:r w:rsidR="00500274" w:rsidRPr="006F5AA0">
              <w:rPr>
                <w:rStyle w:val="Hyperlink"/>
                <w:noProof/>
                <w:lang w:val="en-US"/>
              </w:rPr>
              <w:t>MidiModule</w:t>
            </w:r>
            <w:r w:rsidR="00500274">
              <w:rPr>
                <w:noProof/>
                <w:webHidden/>
              </w:rPr>
              <w:tab/>
            </w:r>
            <w:r w:rsidR="00500274">
              <w:rPr>
                <w:noProof/>
                <w:webHidden/>
              </w:rPr>
              <w:fldChar w:fldCharType="begin"/>
            </w:r>
            <w:r w:rsidR="00500274">
              <w:rPr>
                <w:noProof/>
                <w:webHidden/>
              </w:rPr>
              <w:instrText xml:space="preserve"> PAGEREF _Toc406411596 \h </w:instrText>
            </w:r>
            <w:r w:rsidR="00500274">
              <w:rPr>
                <w:noProof/>
                <w:webHidden/>
              </w:rPr>
            </w:r>
            <w:r w:rsidR="00500274">
              <w:rPr>
                <w:noProof/>
                <w:webHidden/>
              </w:rPr>
              <w:fldChar w:fldCharType="separate"/>
            </w:r>
            <w:r w:rsidR="00500274">
              <w:rPr>
                <w:noProof/>
                <w:webHidden/>
              </w:rPr>
              <w:t>32</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97" w:history="1">
            <w:r w:rsidR="00500274" w:rsidRPr="006F5AA0">
              <w:rPr>
                <w:rStyle w:val="Hyperlink"/>
                <w:noProof/>
                <w:lang w:val="en-US"/>
              </w:rPr>
              <w:t>Mapping Scheme</w:t>
            </w:r>
            <w:r w:rsidR="00500274">
              <w:rPr>
                <w:noProof/>
                <w:webHidden/>
              </w:rPr>
              <w:tab/>
            </w:r>
            <w:r w:rsidR="00500274">
              <w:rPr>
                <w:noProof/>
                <w:webHidden/>
              </w:rPr>
              <w:fldChar w:fldCharType="begin"/>
            </w:r>
            <w:r w:rsidR="00500274">
              <w:rPr>
                <w:noProof/>
                <w:webHidden/>
              </w:rPr>
              <w:instrText xml:space="preserve"> PAGEREF _Toc406411597 \h </w:instrText>
            </w:r>
            <w:r w:rsidR="00500274">
              <w:rPr>
                <w:noProof/>
                <w:webHidden/>
              </w:rPr>
            </w:r>
            <w:r w:rsidR="00500274">
              <w:rPr>
                <w:noProof/>
                <w:webHidden/>
              </w:rPr>
              <w:fldChar w:fldCharType="separate"/>
            </w:r>
            <w:r w:rsidR="00500274">
              <w:rPr>
                <w:noProof/>
                <w:webHidden/>
              </w:rPr>
              <w:t>33</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598" w:history="1">
            <w:r w:rsidR="00500274" w:rsidRPr="006F5AA0">
              <w:rPr>
                <w:rStyle w:val="Hyperlink"/>
                <w:noProof/>
              </w:rPr>
              <w:t>ALSA</w:t>
            </w:r>
            <w:r w:rsidR="00500274">
              <w:rPr>
                <w:noProof/>
                <w:webHidden/>
              </w:rPr>
              <w:tab/>
            </w:r>
            <w:r w:rsidR="00500274">
              <w:rPr>
                <w:noProof/>
                <w:webHidden/>
              </w:rPr>
              <w:fldChar w:fldCharType="begin"/>
            </w:r>
            <w:r w:rsidR="00500274">
              <w:rPr>
                <w:noProof/>
                <w:webHidden/>
              </w:rPr>
              <w:instrText xml:space="preserve"> PAGEREF _Toc406411598 \h </w:instrText>
            </w:r>
            <w:r w:rsidR="00500274">
              <w:rPr>
                <w:noProof/>
                <w:webHidden/>
              </w:rPr>
            </w:r>
            <w:r w:rsidR="00500274">
              <w:rPr>
                <w:noProof/>
                <w:webHidden/>
              </w:rPr>
              <w:fldChar w:fldCharType="separate"/>
            </w:r>
            <w:r w:rsidR="00500274">
              <w:rPr>
                <w:noProof/>
                <w:webHidden/>
              </w:rPr>
              <w:t>35</w:t>
            </w:r>
            <w:r w:rsidR="00500274">
              <w:rPr>
                <w:noProof/>
                <w:webHidden/>
              </w:rPr>
              <w:fldChar w:fldCharType="end"/>
            </w:r>
          </w:hyperlink>
        </w:p>
        <w:p w:rsidR="00500274" w:rsidRDefault="004F28C1">
          <w:pPr>
            <w:pStyle w:val="Indholdsfortegnelse1"/>
            <w:tabs>
              <w:tab w:val="right" w:leader="dot" w:pos="9628"/>
            </w:tabs>
            <w:rPr>
              <w:rFonts w:eastAsiaTheme="minorEastAsia"/>
              <w:noProof/>
              <w:lang w:eastAsia="da-DK"/>
            </w:rPr>
          </w:pPr>
          <w:hyperlink w:anchor="_Toc406411599" w:history="1">
            <w:r w:rsidR="00500274" w:rsidRPr="006F5AA0">
              <w:rPr>
                <w:rStyle w:val="Hyperlink"/>
                <w:noProof/>
              </w:rPr>
              <w:t>Integrationstest</w:t>
            </w:r>
            <w:r w:rsidR="00500274">
              <w:rPr>
                <w:noProof/>
                <w:webHidden/>
              </w:rPr>
              <w:tab/>
            </w:r>
            <w:r w:rsidR="00500274">
              <w:rPr>
                <w:noProof/>
                <w:webHidden/>
              </w:rPr>
              <w:fldChar w:fldCharType="begin"/>
            </w:r>
            <w:r w:rsidR="00500274">
              <w:rPr>
                <w:noProof/>
                <w:webHidden/>
              </w:rPr>
              <w:instrText xml:space="preserve"> PAGEREF _Toc406411599 \h </w:instrText>
            </w:r>
            <w:r w:rsidR="00500274">
              <w:rPr>
                <w:noProof/>
                <w:webHidden/>
              </w:rPr>
            </w:r>
            <w:r w:rsidR="00500274">
              <w:rPr>
                <w:noProof/>
                <w:webHidden/>
              </w:rPr>
              <w:fldChar w:fldCharType="separate"/>
            </w:r>
            <w:r w:rsidR="00500274">
              <w:rPr>
                <w:noProof/>
                <w:webHidden/>
              </w:rPr>
              <w:t>36</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600" w:history="1">
            <w:r w:rsidR="00500274" w:rsidRPr="006F5AA0">
              <w:rPr>
                <w:rStyle w:val="Hyperlink"/>
                <w:noProof/>
              </w:rPr>
              <w:t>Integrationstest af fast lane (Fra sensor til ekstern MIDI output)</w:t>
            </w:r>
            <w:r w:rsidR="00500274">
              <w:rPr>
                <w:noProof/>
                <w:webHidden/>
              </w:rPr>
              <w:tab/>
            </w:r>
            <w:r w:rsidR="00500274">
              <w:rPr>
                <w:noProof/>
                <w:webHidden/>
              </w:rPr>
              <w:fldChar w:fldCharType="begin"/>
            </w:r>
            <w:r w:rsidR="00500274">
              <w:rPr>
                <w:noProof/>
                <w:webHidden/>
              </w:rPr>
              <w:instrText xml:space="preserve"> PAGEREF _Toc406411600 \h </w:instrText>
            </w:r>
            <w:r w:rsidR="00500274">
              <w:rPr>
                <w:noProof/>
                <w:webHidden/>
              </w:rPr>
            </w:r>
            <w:r w:rsidR="00500274">
              <w:rPr>
                <w:noProof/>
                <w:webHidden/>
              </w:rPr>
              <w:fldChar w:fldCharType="separate"/>
            </w:r>
            <w:r w:rsidR="00500274">
              <w:rPr>
                <w:noProof/>
                <w:webHidden/>
              </w:rPr>
              <w:t>36</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601" w:history="1">
            <w:r w:rsidR="00500274" w:rsidRPr="006F5AA0">
              <w:rPr>
                <w:rStyle w:val="Hyperlink"/>
                <w:noProof/>
                <w:lang w:val="en-US"/>
              </w:rPr>
              <w:t xml:space="preserve">GUI </w:t>
            </w:r>
            <w:r w:rsidR="00500274" w:rsidRPr="006F5AA0">
              <w:rPr>
                <w:rStyle w:val="Hyperlink"/>
                <w:noProof/>
              </w:rPr>
              <w:sym w:font="Wingdings" w:char="F0E0"/>
            </w:r>
            <w:r w:rsidR="00500274" w:rsidRPr="006F5AA0">
              <w:rPr>
                <w:rStyle w:val="Hyperlink"/>
                <w:noProof/>
                <w:lang w:val="en-US"/>
              </w:rPr>
              <w:t xml:space="preserve"> Controller </w:t>
            </w:r>
            <w:r w:rsidR="00500274" w:rsidRPr="006F5AA0">
              <w:rPr>
                <w:rStyle w:val="Hyperlink"/>
                <w:noProof/>
              </w:rPr>
              <w:sym w:font="Wingdings" w:char="F0E0"/>
            </w:r>
            <w:r w:rsidR="00500274" w:rsidRPr="006F5AA0">
              <w:rPr>
                <w:rStyle w:val="Hyperlink"/>
                <w:noProof/>
                <w:lang w:val="en-US"/>
              </w:rPr>
              <w:t xml:space="preserve"> DataStorage</w:t>
            </w:r>
            <w:r w:rsidR="00500274">
              <w:rPr>
                <w:noProof/>
                <w:webHidden/>
              </w:rPr>
              <w:tab/>
            </w:r>
            <w:r w:rsidR="00500274">
              <w:rPr>
                <w:noProof/>
                <w:webHidden/>
              </w:rPr>
              <w:fldChar w:fldCharType="begin"/>
            </w:r>
            <w:r w:rsidR="00500274">
              <w:rPr>
                <w:noProof/>
                <w:webHidden/>
              </w:rPr>
              <w:instrText xml:space="preserve"> PAGEREF _Toc406411601 \h </w:instrText>
            </w:r>
            <w:r w:rsidR="00500274">
              <w:rPr>
                <w:noProof/>
                <w:webHidden/>
              </w:rPr>
            </w:r>
            <w:r w:rsidR="00500274">
              <w:rPr>
                <w:noProof/>
                <w:webHidden/>
              </w:rPr>
              <w:fldChar w:fldCharType="separate"/>
            </w:r>
            <w:r w:rsidR="00500274">
              <w:rPr>
                <w:noProof/>
                <w:webHidden/>
              </w:rPr>
              <w:t>38</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602" w:history="1">
            <w:r w:rsidR="00500274" w:rsidRPr="006F5AA0">
              <w:rPr>
                <w:rStyle w:val="Hyperlink"/>
                <w:noProof/>
                <w:lang w:val="en-US"/>
              </w:rPr>
              <w:t xml:space="preserve">Sensor </w:t>
            </w:r>
            <w:r w:rsidR="00500274" w:rsidRPr="006F5AA0">
              <w:rPr>
                <w:rStyle w:val="Hyperlink"/>
                <w:noProof/>
              </w:rPr>
              <w:sym w:font="Wingdings" w:char="F0E0"/>
            </w:r>
            <w:r w:rsidR="00500274" w:rsidRPr="006F5AA0">
              <w:rPr>
                <w:rStyle w:val="Hyperlink"/>
                <w:noProof/>
                <w:lang w:val="en-US"/>
              </w:rPr>
              <w:t xml:space="preserve"> Receiver (Bluetooth)</w:t>
            </w:r>
            <w:r w:rsidR="00500274">
              <w:rPr>
                <w:noProof/>
                <w:webHidden/>
              </w:rPr>
              <w:tab/>
            </w:r>
            <w:r w:rsidR="00500274">
              <w:rPr>
                <w:noProof/>
                <w:webHidden/>
              </w:rPr>
              <w:fldChar w:fldCharType="begin"/>
            </w:r>
            <w:r w:rsidR="00500274">
              <w:rPr>
                <w:noProof/>
                <w:webHidden/>
              </w:rPr>
              <w:instrText xml:space="preserve"> PAGEREF _Toc406411602 \h </w:instrText>
            </w:r>
            <w:r w:rsidR="00500274">
              <w:rPr>
                <w:noProof/>
                <w:webHidden/>
              </w:rPr>
            </w:r>
            <w:r w:rsidR="00500274">
              <w:rPr>
                <w:noProof/>
                <w:webHidden/>
              </w:rPr>
              <w:fldChar w:fldCharType="separate"/>
            </w:r>
            <w:r w:rsidR="00500274">
              <w:rPr>
                <w:noProof/>
                <w:webHidden/>
              </w:rPr>
              <w:t>38</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603" w:history="1">
            <w:r w:rsidR="00500274" w:rsidRPr="006F5AA0">
              <w:rPr>
                <w:rStyle w:val="Hyperlink"/>
                <w:noProof/>
                <w:lang w:val="en-US"/>
              </w:rPr>
              <w:t xml:space="preserve">Receiver </w:t>
            </w:r>
            <w:r w:rsidR="00500274" w:rsidRPr="006F5AA0">
              <w:rPr>
                <w:rStyle w:val="Hyperlink"/>
                <w:noProof/>
              </w:rPr>
              <w:sym w:font="Wingdings" w:char="F0E0"/>
            </w:r>
            <w:r w:rsidR="00500274" w:rsidRPr="006F5AA0">
              <w:rPr>
                <w:rStyle w:val="Hyperlink"/>
                <w:noProof/>
                <w:lang w:val="en-US"/>
              </w:rPr>
              <w:t xml:space="preserve"> MidiModule</w:t>
            </w:r>
            <w:r w:rsidR="00500274">
              <w:rPr>
                <w:noProof/>
                <w:webHidden/>
              </w:rPr>
              <w:tab/>
            </w:r>
            <w:r w:rsidR="00500274">
              <w:rPr>
                <w:noProof/>
                <w:webHidden/>
              </w:rPr>
              <w:fldChar w:fldCharType="begin"/>
            </w:r>
            <w:r w:rsidR="00500274">
              <w:rPr>
                <w:noProof/>
                <w:webHidden/>
              </w:rPr>
              <w:instrText xml:space="preserve"> PAGEREF _Toc406411603 \h </w:instrText>
            </w:r>
            <w:r w:rsidR="00500274">
              <w:rPr>
                <w:noProof/>
                <w:webHidden/>
              </w:rPr>
            </w:r>
            <w:r w:rsidR="00500274">
              <w:rPr>
                <w:noProof/>
                <w:webHidden/>
              </w:rPr>
              <w:fldChar w:fldCharType="separate"/>
            </w:r>
            <w:r w:rsidR="00500274">
              <w:rPr>
                <w:noProof/>
                <w:webHidden/>
              </w:rPr>
              <w:t>38</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604" w:history="1">
            <w:r w:rsidR="00500274" w:rsidRPr="006F5AA0">
              <w:rPr>
                <w:rStyle w:val="Hyperlink"/>
                <w:noProof/>
              </w:rPr>
              <w:t xml:space="preserve">MidiModule </w:t>
            </w:r>
            <w:r w:rsidR="00500274" w:rsidRPr="006F5AA0">
              <w:rPr>
                <w:rStyle w:val="Hyperlink"/>
                <w:noProof/>
              </w:rPr>
              <w:sym w:font="Wingdings" w:char="F0E0"/>
            </w:r>
            <w:r w:rsidR="00500274" w:rsidRPr="006F5AA0">
              <w:rPr>
                <w:rStyle w:val="Hyperlink"/>
                <w:noProof/>
              </w:rPr>
              <w:t xml:space="preserve"> ALSA</w:t>
            </w:r>
            <w:r w:rsidR="00500274">
              <w:rPr>
                <w:noProof/>
                <w:webHidden/>
              </w:rPr>
              <w:tab/>
            </w:r>
            <w:r w:rsidR="00500274">
              <w:rPr>
                <w:noProof/>
                <w:webHidden/>
              </w:rPr>
              <w:fldChar w:fldCharType="begin"/>
            </w:r>
            <w:r w:rsidR="00500274">
              <w:rPr>
                <w:noProof/>
                <w:webHidden/>
              </w:rPr>
              <w:instrText xml:space="preserve"> PAGEREF _Toc406411604 \h </w:instrText>
            </w:r>
            <w:r w:rsidR="00500274">
              <w:rPr>
                <w:noProof/>
                <w:webHidden/>
              </w:rPr>
            </w:r>
            <w:r w:rsidR="00500274">
              <w:rPr>
                <w:noProof/>
                <w:webHidden/>
              </w:rPr>
              <w:fldChar w:fldCharType="separate"/>
            </w:r>
            <w:r w:rsidR="00500274">
              <w:rPr>
                <w:noProof/>
                <w:webHidden/>
              </w:rPr>
              <w:t>38</w:t>
            </w:r>
            <w:r w:rsidR="00500274">
              <w:rPr>
                <w:noProof/>
                <w:webHidden/>
              </w:rPr>
              <w:fldChar w:fldCharType="end"/>
            </w:r>
          </w:hyperlink>
        </w:p>
        <w:p w:rsidR="00500274" w:rsidRDefault="004F28C1">
          <w:pPr>
            <w:pStyle w:val="Indholdsfortegnelse1"/>
            <w:tabs>
              <w:tab w:val="right" w:leader="dot" w:pos="9628"/>
            </w:tabs>
            <w:rPr>
              <w:rFonts w:eastAsiaTheme="minorEastAsia"/>
              <w:noProof/>
              <w:lang w:eastAsia="da-DK"/>
            </w:rPr>
          </w:pPr>
          <w:hyperlink w:anchor="_Toc406411605" w:history="1">
            <w:r w:rsidR="00500274" w:rsidRPr="006F5AA0">
              <w:rPr>
                <w:rStyle w:val="Hyperlink"/>
                <w:noProof/>
              </w:rPr>
              <w:t>Udviklingsværktøjer</w:t>
            </w:r>
            <w:r w:rsidR="00500274">
              <w:rPr>
                <w:noProof/>
                <w:webHidden/>
              </w:rPr>
              <w:tab/>
            </w:r>
            <w:r w:rsidR="00500274">
              <w:rPr>
                <w:noProof/>
                <w:webHidden/>
              </w:rPr>
              <w:fldChar w:fldCharType="begin"/>
            </w:r>
            <w:r w:rsidR="00500274">
              <w:rPr>
                <w:noProof/>
                <w:webHidden/>
              </w:rPr>
              <w:instrText xml:space="preserve"> PAGEREF _Toc406411605 \h </w:instrText>
            </w:r>
            <w:r w:rsidR="00500274">
              <w:rPr>
                <w:noProof/>
                <w:webHidden/>
              </w:rPr>
            </w:r>
            <w:r w:rsidR="00500274">
              <w:rPr>
                <w:noProof/>
                <w:webHidden/>
              </w:rPr>
              <w:fldChar w:fldCharType="separate"/>
            </w:r>
            <w:r w:rsidR="00500274">
              <w:rPr>
                <w:noProof/>
                <w:webHidden/>
              </w:rPr>
              <w:t>38</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606" w:history="1">
            <w:r w:rsidR="00500274" w:rsidRPr="006F5AA0">
              <w:rPr>
                <w:rStyle w:val="Hyperlink"/>
                <w:noProof/>
              </w:rPr>
              <w:t>PSoC Creator</w:t>
            </w:r>
            <w:r w:rsidR="00500274">
              <w:rPr>
                <w:noProof/>
                <w:webHidden/>
              </w:rPr>
              <w:tab/>
            </w:r>
            <w:r w:rsidR="00500274">
              <w:rPr>
                <w:noProof/>
                <w:webHidden/>
              </w:rPr>
              <w:fldChar w:fldCharType="begin"/>
            </w:r>
            <w:r w:rsidR="00500274">
              <w:rPr>
                <w:noProof/>
                <w:webHidden/>
              </w:rPr>
              <w:instrText xml:space="preserve"> PAGEREF _Toc406411606 \h </w:instrText>
            </w:r>
            <w:r w:rsidR="00500274">
              <w:rPr>
                <w:noProof/>
                <w:webHidden/>
              </w:rPr>
            </w:r>
            <w:r w:rsidR="00500274">
              <w:rPr>
                <w:noProof/>
                <w:webHidden/>
              </w:rPr>
              <w:fldChar w:fldCharType="separate"/>
            </w:r>
            <w:r w:rsidR="00500274">
              <w:rPr>
                <w:noProof/>
                <w:webHidden/>
              </w:rPr>
              <w:t>38</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607" w:history="1">
            <w:r w:rsidR="00500274" w:rsidRPr="006F5AA0">
              <w:rPr>
                <w:rStyle w:val="Hyperlink"/>
                <w:noProof/>
              </w:rPr>
              <w:t>Atmel Studio</w:t>
            </w:r>
            <w:r w:rsidR="00500274">
              <w:rPr>
                <w:noProof/>
                <w:webHidden/>
              </w:rPr>
              <w:tab/>
            </w:r>
            <w:r w:rsidR="00500274">
              <w:rPr>
                <w:noProof/>
                <w:webHidden/>
              </w:rPr>
              <w:fldChar w:fldCharType="begin"/>
            </w:r>
            <w:r w:rsidR="00500274">
              <w:rPr>
                <w:noProof/>
                <w:webHidden/>
              </w:rPr>
              <w:instrText xml:space="preserve"> PAGEREF _Toc406411607 \h </w:instrText>
            </w:r>
            <w:r w:rsidR="00500274">
              <w:rPr>
                <w:noProof/>
                <w:webHidden/>
              </w:rPr>
            </w:r>
            <w:r w:rsidR="00500274">
              <w:rPr>
                <w:noProof/>
                <w:webHidden/>
              </w:rPr>
              <w:fldChar w:fldCharType="separate"/>
            </w:r>
            <w:r w:rsidR="00500274">
              <w:rPr>
                <w:noProof/>
                <w:webHidden/>
              </w:rPr>
              <w:t>38</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608" w:history="1">
            <w:r w:rsidR="00500274" w:rsidRPr="006F5AA0">
              <w:rPr>
                <w:rStyle w:val="Hyperlink"/>
                <w:noProof/>
              </w:rPr>
              <w:t>Linux sampler</w:t>
            </w:r>
            <w:r w:rsidR="00500274">
              <w:rPr>
                <w:noProof/>
                <w:webHidden/>
              </w:rPr>
              <w:tab/>
            </w:r>
            <w:r w:rsidR="00500274">
              <w:rPr>
                <w:noProof/>
                <w:webHidden/>
              </w:rPr>
              <w:fldChar w:fldCharType="begin"/>
            </w:r>
            <w:r w:rsidR="00500274">
              <w:rPr>
                <w:noProof/>
                <w:webHidden/>
              </w:rPr>
              <w:instrText xml:space="preserve"> PAGEREF _Toc406411608 \h </w:instrText>
            </w:r>
            <w:r w:rsidR="00500274">
              <w:rPr>
                <w:noProof/>
                <w:webHidden/>
              </w:rPr>
            </w:r>
            <w:r w:rsidR="00500274">
              <w:rPr>
                <w:noProof/>
                <w:webHidden/>
              </w:rPr>
              <w:fldChar w:fldCharType="separate"/>
            </w:r>
            <w:r w:rsidR="00500274">
              <w:rPr>
                <w:noProof/>
                <w:webHidden/>
              </w:rPr>
              <w:t>38</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609" w:history="1">
            <w:r w:rsidR="00500274" w:rsidRPr="006F5AA0">
              <w:rPr>
                <w:rStyle w:val="Hyperlink"/>
                <w:noProof/>
              </w:rPr>
              <w:t>Multisim</w:t>
            </w:r>
            <w:r w:rsidR="00500274">
              <w:rPr>
                <w:noProof/>
                <w:webHidden/>
              </w:rPr>
              <w:tab/>
            </w:r>
            <w:r w:rsidR="00500274">
              <w:rPr>
                <w:noProof/>
                <w:webHidden/>
              </w:rPr>
              <w:fldChar w:fldCharType="begin"/>
            </w:r>
            <w:r w:rsidR="00500274">
              <w:rPr>
                <w:noProof/>
                <w:webHidden/>
              </w:rPr>
              <w:instrText xml:space="preserve"> PAGEREF _Toc406411609 \h </w:instrText>
            </w:r>
            <w:r w:rsidR="00500274">
              <w:rPr>
                <w:noProof/>
                <w:webHidden/>
              </w:rPr>
            </w:r>
            <w:r w:rsidR="00500274">
              <w:rPr>
                <w:noProof/>
                <w:webHidden/>
              </w:rPr>
              <w:fldChar w:fldCharType="separate"/>
            </w:r>
            <w:r w:rsidR="00500274">
              <w:rPr>
                <w:noProof/>
                <w:webHidden/>
              </w:rPr>
              <w:t>38</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610" w:history="1">
            <w:r w:rsidR="00500274" w:rsidRPr="006F5AA0">
              <w:rPr>
                <w:rStyle w:val="Hyperlink"/>
                <w:noProof/>
              </w:rPr>
              <w:t>Eagle CAD</w:t>
            </w:r>
            <w:r w:rsidR="00500274">
              <w:rPr>
                <w:noProof/>
                <w:webHidden/>
              </w:rPr>
              <w:tab/>
            </w:r>
            <w:r w:rsidR="00500274">
              <w:rPr>
                <w:noProof/>
                <w:webHidden/>
              </w:rPr>
              <w:fldChar w:fldCharType="begin"/>
            </w:r>
            <w:r w:rsidR="00500274">
              <w:rPr>
                <w:noProof/>
                <w:webHidden/>
              </w:rPr>
              <w:instrText xml:space="preserve"> PAGEREF _Toc406411610 \h </w:instrText>
            </w:r>
            <w:r w:rsidR="00500274">
              <w:rPr>
                <w:noProof/>
                <w:webHidden/>
              </w:rPr>
            </w:r>
            <w:r w:rsidR="00500274">
              <w:rPr>
                <w:noProof/>
                <w:webHidden/>
              </w:rPr>
              <w:fldChar w:fldCharType="separate"/>
            </w:r>
            <w:r w:rsidR="00500274">
              <w:rPr>
                <w:noProof/>
                <w:webHidden/>
              </w:rPr>
              <w:t>38</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611" w:history="1">
            <w:r w:rsidR="00500274" w:rsidRPr="006F5AA0">
              <w:rPr>
                <w:rStyle w:val="Hyperlink"/>
                <w:noProof/>
              </w:rPr>
              <w:t>QT Creator</w:t>
            </w:r>
            <w:r w:rsidR="00500274">
              <w:rPr>
                <w:noProof/>
                <w:webHidden/>
              </w:rPr>
              <w:tab/>
            </w:r>
            <w:r w:rsidR="00500274">
              <w:rPr>
                <w:noProof/>
                <w:webHidden/>
              </w:rPr>
              <w:fldChar w:fldCharType="begin"/>
            </w:r>
            <w:r w:rsidR="00500274">
              <w:rPr>
                <w:noProof/>
                <w:webHidden/>
              </w:rPr>
              <w:instrText xml:space="preserve"> PAGEREF _Toc406411611 \h </w:instrText>
            </w:r>
            <w:r w:rsidR="00500274">
              <w:rPr>
                <w:noProof/>
                <w:webHidden/>
              </w:rPr>
            </w:r>
            <w:r w:rsidR="00500274">
              <w:rPr>
                <w:noProof/>
                <w:webHidden/>
              </w:rPr>
              <w:fldChar w:fldCharType="separate"/>
            </w:r>
            <w:r w:rsidR="00500274">
              <w:rPr>
                <w:noProof/>
                <w:webHidden/>
              </w:rPr>
              <w:t>39</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612" w:history="1">
            <w:r w:rsidR="00500274" w:rsidRPr="006F5AA0">
              <w:rPr>
                <w:rStyle w:val="Hyperlink"/>
                <w:noProof/>
              </w:rPr>
              <w:t>Git</w:t>
            </w:r>
            <w:r w:rsidR="00500274">
              <w:rPr>
                <w:noProof/>
                <w:webHidden/>
              </w:rPr>
              <w:tab/>
            </w:r>
            <w:r w:rsidR="00500274">
              <w:rPr>
                <w:noProof/>
                <w:webHidden/>
              </w:rPr>
              <w:fldChar w:fldCharType="begin"/>
            </w:r>
            <w:r w:rsidR="00500274">
              <w:rPr>
                <w:noProof/>
                <w:webHidden/>
              </w:rPr>
              <w:instrText xml:space="preserve"> PAGEREF _Toc406411612 \h </w:instrText>
            </w:r>
            <w:r w:rsidR="00500274">
              <w:rPr>
                <w:noProof/>
                <w:webHidden/>
              </w:rPr>
            </w:r>
            <w:r w:rsidR="00500274">
              <w:rPr>
                <w:noProof/>
                <w:webHidden/>
              </w:rPr>
              <w:fldChar w:fldCharType="separate"/>
            </w:r>
            <w:r w:rsidR="00500274">
              <w:rPr>
                <w:noProof/>
                <w:webHidden/>
              </w:rPr>
              <w:t>39</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613" w:history="1">
            <w:r w:rsidR="00500274" w:rsidRPr="006F5AA0">
              <w:rPr>
                <w:rStyle w:val="Hyperlink"/>
                <w:noProof/>
              </w:rPr>
              <w:t>Andre software biblioteker</w:t>
            </w:r>
            <w:r w:rsidR="00500274">
              <w:rPr>
                <w:noProof/>
                <w:webHidden/>
              </w:rPr>
              <w:tab/>
            </w:r>
            <w:r w:rsidR="00500274">
              <w:rPr>
                <w:noProof/>
                <w:webHidden/>
              </w:rPr>
              <w:fldChar w:fldCharType="begin"/>
            </w:r>
            <w:r w:rsidR="00500274">
              <w:rPr>
                <w:noProof/>
                <w:webHidden/>
              </w:rPr>
              <w:instrText xml:space="preserve"> PAGEREF _Toc406411613 \h </w:instrText>
            </w:r>
            <w:r w:rsidR="00500274">
              <w:rPr>
                <w:noProof/>
                <w:webHidden/>
              </w:rPr>
            </w:r>
            <w:r w:rsidR="00500274">
              <w:rPr>
                <w:noProof/>
                <w:webHidden/>
              </w:rPr>
              <w:fldChar w:fldCharType="separate"/>
            </w:r>
            <w:r w:rsidR="00500274">
              <w:rPr>
                <w:noProof/>
                <w:webHidden/>
              </w:rPr>
              <w:t>39</w:t>
            </w:r>
            <w:r w:rsidR="00500274">
              <w:rPr>
                <w:noProof/>
                <w:webHidden/>
              </w:rPr>
              <w:fldChar w:fldCharType="end"/>
            </w:r>
          </w:hyperlink>
        </w:p>
        <w:p w:rsidR="00500274" w:rsidRDefault="004F28C1">
          <w:pPr>
            <w:pStyle w:val="Indholdsfortegnelse1"/>
            <w:tabs>
              <w:tab w:val="right" w:leader="dot" w:pos="9628"/>
            </w:tabs>
            <w:rPr>
              <w:rFonts w:eastAsiaTheme="minorEastAsia"/>
              <w:noProof/>
              <w:lang w:eastAsia="da-DK"/>
            </w:rPr>
          </w:pPr>
          <w:hyperlink w:anchor="_Toc406411614" w:history="1">
            <w:r w:rsidR="00500274" w:rsidRPr="006F5AA0">
              <w:rPr>
                <w:rStyle w:val="Hyperlink"/>
                <w:noProof/>
              </w:rPr>
              <w:t>Resultater og diskussion</w:t>
            </w:r>
            <w:r w:rsidR="00500274">
              <w:rPr>
                <w:noProof/>
                <w:webHidden/>
              </w:rPr>
              <w:tab/>
            </w:r>
            <w:r w:rsidR="00500274">
              <w:rPr>
                <w:noProof/>
                <w:webHidden/>
              </w:rPr>
              <w:fldChar w:fldCharType="begin"/>
            </w:r>
            <w:r w:rsidR="00500274">
              <w:rPr>
                <w:noProof/>
                <w:webHidden/>
              </w:rPr>
              <w:instrText xml:space="preserve"> PAGEREF _Toc406411614 \h </w:instrText>
            </w:r>
            <w:r w:rsidR="00500274">
              <w:rPr>
                <w:noProof/>
                <w:webHidden/>
              </w:rPr>
            </w:r>
            <w:r w:rsidR="00500274">
              <w:rPr>
                <w:noProof/>
                <w:webHidden/>
              </w:rPr>
              <w:fldChar w:fldCharType="separate"/>
            </w:r>
            <w:r w:rsidR="00500274">
              <w:rPr>
                <w:noProof/>
                <w:webHidden/>
              </w:rPr>
              <w:t>39</w:t>
            </w:r>
            <w:r w:rsidR="00500274">
              <w:rPr>
                <w:noProof/>
                <w:webHidden/>
              </w:rPr>
              <w:fldChar w:fldCharType="end"/>
            </w:r>
          </w:hyperlink>
        </w:p>
        <w:p w:rsidR="00500274" w:rsidRDefault="004F28C1">
          <w:pPr>
            <w:pStyle w:val="Indholdsfortegnelse1"/>
            <w:tabs>
              <w:tab w:val="right" w:leader="dot" w:pos="9628"/>
            </w:tabs>
            <w:rPr>
              <w:rFonts w:eastAsiaTheme="minorEastAsia"/>
              <w:noProof/>
              <w:lang w:eastAsia="da-DK"/>
            </w:rPr>
          </w:pPr>
          <w:hyperlink w:anchor="_Toc406411615" w:history="1">
            <w:r w:rsidR="00500274" w:rsidRPr="006F5AA0">
              <w:rPr>
                <w:rStyle w:val="Hyperlink"/>
                <w:noProof/>
              </w:rPr>
              <w:t>Opnåede erfaringer</w:t>
            </w:r>
            <w:r w:rsidR="00500274">
              <w:rPr>
                <w:noProof/>
                <w:webHidden/>
              </w:rPr>
              <w:tab/>
            </w:r>
            <w:r w:rsidR="00500274">
              <w:rPr>
                <w:noProof/>
                <w:webHidden/>
              </w:rPr>
              <w:fldChar w:fldCharType="begin"/>
            </w:r>
            <w:r w:rsidR="00500274">
              <w:rPr>
                <w:noProof/>
                <w:webHidden/>
              </w:rPr>
              <w:instrText xml:space="preserve"> PAGEREF _Toc406411615 \h </w:instrText>
            </w:r>
            <w:r w:rsidR="00500274">
              <w:rPr>
                <w:noProof/>
                <w:webHidden/>
              </w:rPr>
            </w:r>
            <w:r w:rsidR="00500274">
              <w:rPr>
                <w:noProof/>
                <w:webHidden/>
              </w:rPr>
              <w:fldChar w:fldCharType="separate"/>
            </w:r>
            <w:r w:rsidR="00500274">
              <w:rPr>
                <w:noProof/>
                <w:webHidden/>
              </w:rPr>
              <w:t>39</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616" w:history="1">
            <w:r w:rsidR="00500274" w:rsidRPr="006F5AA0">
              <w:rPr>
                <w:rStyle w:val="Hyperlink"/>
                <w:noProof/>
              </w:rPr>
              <w:t>Fælles</w:t>
            </w:r>
            <w:r w:rsidR="00500274">
              <w:rPr>
                <w:noProof/>
                <w:webHidden/>
              </w:rPr>
              <w:tab/>
            </w:r>
            <w:r w:rsidR="00500274">
              <w:rPr>
                <w:noProof/>
                <w:webHidden/>
              </w:rPr>
              <w:fldChar w:fldCharType="begin"/>
            </w:r>
            <w:r w:rsidR="00500274">
              <w:rPr>
                <w:noProof/>
                <w:webHidden/>
              </w:rPr>
              <w:instrText xml:space="preserve"> PAGEREF _Toc406411616 \h </w:instrText>
            </w:r>
            <w:r w:rsidR="00500274">
              <w:rPr>
                <w:noProof/>
                <w:webHidden/>
              </w:rPr>
            </w:r>
            <w:r w:rsidR="00500274">
              <w:rPr>
                <w:noProof/>
                <w:webHidden/>
              </w:rPr>
              <w:fldChar w:fldCharType="separate"/>
            </w:r>
            <w:r w:rsidR="00500274">
              <w:rPr>
                <w:noProof/>
                <w:webHidden/>
              </w:rPr>
              <w:t>39</w:t>
            </w:r>
            <w:r w:rsidR="00500274">
              <w:rPr>
                <w:noProof/>
                <w:webHidden/>
              </w:rPr>
              <w:fldChar w:fldCharType="end"/>
            </w:r>
          </w:hyperlink>
        </w:p>
        <w:p w:rsidR="00500274" w:rsidRDefault="004F28C1">
          <w:pPr>
            <w:pStyle w:val="Indholdsfortegnelse2"/>
            <w:tabs>
              <w:tab w:val="right" w:leader="dot" w:pos="9628"/>
            </w:tabs>
            <w:rPr>
              <w:rFonts w:eastAsiaTheme="minorEastAsia"/>
              <w:noProof/>
              <w:lang w:eastAsia="da-DK"/>
            </w:rPr>
          </w:pPr>
          <w:hyperlink w:anchor="_Toc406411617" w:history="1">
            <w:r w:rsidR="00500274" w:rsidRPr="006F5AA0">
              <w:rPr>
                <w:rStyle w:val="Hyperlink"/>
                <w:noProof/>
              </w:rPr>
              <w:t>Individuelt</w:t>
            </w:r>
            <w:r w:rsidR="00500274">
              <w:rPr>
                <w:noProof/>
                <w:webHidden/>
              </w:rPr>
              <w:tab/>
            </w:r>
            <w:r w:rsidR="00500274">
              <w:rPr>
                <w:noProof/>
                <w:webHidden/>
              </w:rPr>
              <w:fldChar w:fldCharType="begin"/>
            </w:r>
            <w:r w:rsidR="00500274">
              <w:rPr>
                <w:noProof/>
                <w:webHidden/>
              </w:rPr>
              <w:instrText xml:space="preserve"> PAGEREF _Toc406411617 \h </w:instrText>
            </w:r>
            <w:r w:rsidR="00500274">
              <w:rPr>
                <w:noProof/>
                <w:webHidden/>
              </w:rPr>
            </w:r>
            <w:r w:rsidR="00500274">
              <w:rPr>
                <w:noProof/>
                <w:webHidden/>
              </w:rPr>
              <w:fldChar w:fldCharType="separate"/>
            </w:r>
            <w:r w:rsidR="00500274">
              <w:rPr>
                <w:noProof/>
                <w:webHidden/>
              </w:rPr>
              <w:t>39</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618" w:history="1">
            <w:r w:rsidR="00500274" w:rsidRPr="006F5AA0">
              <w:rPr>
                <w:rStyle w:val="Hyperlink"/>
                <w:noProof/>
              </w:rPr>
              <w:t>Jonas</w:t>
            </w:r>
            <w:r w:rsidR="00500274">
              <w:rPr>
                <w:noProof/>
                <w:webHidden/>
              </w:rPr>
              <w:tab/>
            </w:r>
            <w:r w:rsidR="00500274">
              <w:rPr>
                <w:noProof/>
                <w:webHidden/>
              </w:rPr>
              <w:fldChar w:fldCharType="begin"/>
            </w:r>
            <w:r w:rsidR="00500274">
              <w:rPr>
                <w:noProof/>
                <w:webHidden/>
              </w:rPr>
              <w:instrText xml:space="preserve"> PAGEREF _Toc406411618 \h </w:instrText>
            </w:r>
            <w:r w:rsidR="00500274">
              <w:rPr>
                <w:noProof/>
                <w:webHidden/>
              </w:rPr>
            </w:r>
            <w:r w:rsidR="00500274">
              <w:rPr>
                <w:noProof/>
                <w:webHidden/>
              </w:rPr>
              <w:fldChar w:fldCharType="separate"/>
            </w:r>
            <w:r w:rsidR="00500274">
              <w:rPr>
                <w:noProof/>
                <w:webHidden/>
              </w:rPr>
              <w:t>39</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619" w:history="1">
            <w:r w:rsidR="00500274" w:rsidRPr="006F5AA0">
              <w:rPr>
                <w:rStyle w:val="Hyperlink"/>
                <w:noProof/>
              </w:rPr>
              <w:t>Kristoffer</w:t>
            </w:r>
            <w:r w:rsidR="00500274">
              <w:rPr>
                <w:noProof/>
                <w:webHidden/>
              </w:rPr>
              <w:tab/>
            </w:r>
            <w:r w:rsidR="00500274">
              <w:rPr>
                <w:noProof/>
                <w:webHidden/>
              </w:rPr>
              <w:fldChar w:fldCharType="begin"/>
            </w:r>
            <w:r w:rsidR="00500274">
              <w:rPr>
                <w:noProof/>
                <w:webHidden/>
              </w:rPr>
              <w:instrText xml:space="preserve"> PAGEREF _Toc406411619 \h </w:instrText>
            </w:r>
            <w:r w:rsidR="00500274">
              <w:rPr>
                <w:noProof/>
                <w:webHidden/>
              </w:rPr>
            </w:r>
            <w:r w:rsidR="00500274">
              <w:rPr>
                <w:noProof/>
                <w:webHidden/>
              </w:rPr>
              <w:fldChar w:fldCharType="separate"/>
            </w:r>
            <w:r w:rsidR="00500274">
              <w:rPr>
                <w:noProof/>
                <w:webHidden/>
              </w:rPr>
              <w:t>40</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620" w:history="1">
            <w:r w:rsidR="00500274" w:rsidRPr="006F5AA0">
              <w:rPr>
                <w:rStyle w:val="Hyperlink"/>
                <w:noProof/>
              </w:rPr>
              <w:t>Jeppe</w:t>
            </w:r>
            <w:r w:rsidR="00500274">
              <w:rPr>
                <w:noProof/>
                <w:webHidden/>
              </w:rPr>
              <w:tab/>
            </w:r>
            <w:r w:rsidR="00500274">
              <w:rPr>
                <w:noProof/>
                <w:webHidden/>
              </w:rPr>
              <w:fldChar w:fldCharType="begin"/>
            </w:r>
            <w:r w:rsidR="00500274">
              <w:rPr>
                <w:noProof/>
                <w:webHidden/>
              </w:rPr>
              <w:instrText xml:space="preserve"> PAGEREF _Toc406411620 \h </w:instrText>
            </w:r>
            <w:r w:rsidR="00500274">
              <w:rPr>
                <w:noProof/>
                <w:webHidden/>
              </w:rPr>
            </w:r>
            <w:r w:rsidR="00500274">
              <w:rPr>
                <w:noProof/>
                <w:webHidden/>
              </w:rPr>
              <w:fldChar w:fldCharType="separate"/>
            </w:r>
            <w:r w:rsidR="00500274">
              <w:rPr>
                <w:noProof/>
                <w:webHidden/>
              </w:rPr>
              <w:t>40</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621" w:history="1">
            <w:r w:rsidR="00500274" w:rsidRPr="006F5AA0">
              <w:rPr>
                <w:rStyle w:val="Hyperlink"/>
                <w:noProof/>
              </w:rPr>
              <w:t>Kristian</w:t>
            </w:r>
            <w:r w:rsidR="00500274">
              <w:rPr>
                <w:noProof/>
                <w:webHidden/>
              </w:rPr>
              <w:tab/>
            </w:r>
            <w:r w:rsidR="00500274">
              <w:rPr>
                <w:noProof/>
                <w:webHidden/>
              </w:rPr>
              <w:fldChar w:fldCharType="begin"/>
            </w:r>
            <w:r w:rsidR="00500274">
              <w:rPr>
                <w:noProof/>
                <w:webHidden/>
              </w:rPr>
              <w:instrText xml:space="preserve"> PAGEREF _Toc406411621 \h </w:instrText>
            </w:r>
            <w:r w:rsidR="00500274">
              <w:rPr>
                <w:noProof/>
                <w:webHidden/>
              </w:rPr>
            </w:r>
            <w:r w:rsidR="00500274">
              <w:rPr>
                <w:noProof/>
                <w:webHidden/>
              </w:rPr>
              <w:fldChar w:fldCharType="separate"/>
            </w:r>
            <w:r w:rsidR="00500274">
              <w:rPr>
                <w:noProof/>
                <w:webHidden/>
              </w:rPr>
              <w:t>41</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622" w:history="1">
            <w:r w:rsidR="00500274" w:rsidRPr="006F5AA0">
              <w:rPr>
                <w:rStyle w:val="Hyperlink"/>
                <w:noProof/>
              </w:rPr>
              <w:t>Lukas</w:t>
            </w:r>
            <w:r w:rsidR="00500274">
              <w:rPr>
                <w:noProof/>
                <w:webHidden/>
              </w:rPr>
              <w:tab/>
            </w:r>
            <w:r w:rsidR="00500274">
              <w:rPr>
                <w:noProof/>
                <w:webHidden/>
              </w:rPr>
              <w:fldChar w:fldCharType="begin"/>
            </w:r>
            <w:r w:rsidR="00500274">
              <w:rPr>
                <w:noProof/>
                <w:webHidden/>
              </w:rPr>
              <w:instrText xml:space="preserve"> PAGEREF _Toc406411622 \h </w:instrText>
            </w:r>
            <w:r w:rsidR="00500274">
              <w:rPr>
                <w:noProof/>
                <w:webHidden/>
              </w:rPr>
            </w:r>
            <w:r w:rsidR="00500274">
              <w:rPr>
                <w:noProof/>
                <w:webHidden/>
              </w:rPr>
              <w:fldChar w:fldCharType="separate"/>
            </w:r>
            <w:r w:rsidR="00500274">
              <w:rPr>
                <w:noProof/>
                <w:webHidden/>
              </w:rPr>
              <w:t>41</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623" w:history="1">
            <w:r w:rsidR="00500274" w:rsidRPr="006F5AA0">
              <w:rPr>
                <w:rStyle w:val="Hyperlink"/>
                <w:noProof/>
              </w:rPr>
              <w:t>Lasse</w:t>
            </w:r>
            <w:r w:rsidR="00500274">
              <w:rPr>
                <w:noProof/>
                <w:webHidden/>
              </w:rPr>
              <w:tab/>
            </w:r>
            <w:r w:rsidR="00500274">
              <w:rPr>
                <w:noProof/>
                <w:webHidden/>
              </w:rPr>
              <w:fldChar w:fldCharType="begin"/>
            </w:r>
            <w:r w:rsidR="00500274">
              <w:rPr>
                <w:noProof/>
                <w:webHidden/>
              </w:rPr>
              <w:instrText xml:space="preserve"> PAGEREF _Toc406411623 \h </w:instrText>
            </w:r>
            <w:r w:rsidR="00500274">
              <w:rPr>
                <w:noProof/>
                <w:webHidden/>
              </w:rPr>
            </w:r>
            <w:r w:rsidR="00500274">
              <w:rPr>
                <w:noProof/>
                <w:webHidden/>
              </w:rPr>
              <w:fldChar w:fldCharType="separate"/>
            </w:r>
            <w:r w:rsidR="00500274">
              <w:rPr>
                <w:noProof/>
                <w:webHidden/>
              </w:rPr>
              <w:t>41</w:t>
            </w:r>
            <w:r w:rsidR="00500274">
              <w:rPr>
                <w:noProof/>
                <w:webHidden/>
              </w:rPr>
              <w:fldChar w:fldCharType="end"/>
            </w:r>
          </w:hyperlink>
        </w:p>
        <w:p w:rsidR="00500274" w:rsidRDefault="004F28C1">
          <w:pPr>
            <w:pStyle w:val="Indholdsfortegnelse3"/>
            <w:tabs>
              <w:tab w:val="right" w:leader="dot" w:pos="9628"/>
            </w:tabs>
            <w:rPr>
              <w:rFonts w:eastAsiaTheme="minorEastAsia"/>
              <w:noProof/>
              <w:lang w:eastAsia="da-DK"/>
            </w:rPr>
          </w:pPr>
          <w:hyperlink w:anchor="_Toc406411624" w:history="1">
            <w:r w:rsidR="00500274" w:rsidRPr="006F5AA0">
              <w:rPr>
                <w:rStyle w:val="Hyperlink"/>
                <w:noProof/>
              </w:rPr>
              <w:t>Mathias</w:t>
            </w:r>
            <w:r w:rsidR="00500274">
              <w:rPr>
                <w:noProof/>
                <w:webHidden/>
              </w:rPr>
              <w:tab/>
            </w:r>
            <w:r w:rsidR="00500274">
              <w:rPr>
                <w:noProof/>
                <w:webHidden/>
              </w:rPr>
              <w:fldChar w:fldCharType="begin"/>
            </w:r>
            <w:r w:rsidR="00500274">
              <w:rPr>
                <w:noProof/>
                <w:webHidden/>
              </w:rPr>
              <w:instrText xml:space="preserve"> PAGEREF _Toc406411624 \h </w:instrText>
            </w:r>
            <w:r w:rsidR="00500274">
              <w:rPr>
                <w:noProof/>
                <w:webHidden/>
              </w:rPr>
            </w:r>
            <w:r w:rsidR="00500274">
              <w:rPr>
                <w:noProof/>
                <w:webHidden/>
              </w:rPr>
              <w:fldChar w:fldCharType="separate"/>
            </w:r>
            <w:r w:rsidR="00500274">
              <w:rPr>
                <w:noProof/>
                <w:webHidden/>
              </w:rPr>
              <w:t>42</w:t>
            </w:r>
            <w:r w:rsidR="00500274">
              <w:rPr>
                <w:noProof/>
                <w:webHidden/>
              </w:rPr>
              <w:fldChar w:fldCharType="end"/>
            </w:r>
          </w:hyperlink>
        </w:p>
        <w:p w:rsidR="00500274" w:rsidRDefault="004F28C1">
          <w:pPr>
            <w:pStyle w:val="Indholdsfortegnelse1"/>
            <w:tabs>
              <w:tab w:val="right" w:leader="dot" w:pos="9628"/>
            </w:tabs>
            <w:rPr>
              <w:rFonts w:eastAsiaTheme="minorEastAsia"/>
              <w:noProof/>
              <w:lang w:eastAsia="da-DK"/>
            </w:rPr>
          </w:pPr>
          <w:hyperlink w:anchor="_Toc406411625" w:history="1">
            <w:r w:rsidR="00500274" w:rsidRPr="006F5AA0">
              <w:rPr>
                <w:rStyle w:val="Hyperlink"/>
                <w:noProof/>
              </w:rPr>
              <w:t>Fremtidigt arbejde</w:t>
            </w:r>
            <w:r w:rsidR="00500274">
              <w:rPr>
                <w:noProof/>
                <w:webHidden/>
              </w:rPr>
              <w:tab/>
            </w:r>
            <w:r w:rsidR="00500274">
              <w:rPr>
                <w:noProof/>
                <w:webHidden/>
              </w:rPr>
              <w:fldChar w:fldCharType="begin"/>
            </w:r>
            <w:r w:rsidR="00500274">
              <w:rPr>
                <w:noProof/>
                <w:webHidden/>
              </w:rPr>
              <w:instrText xml:space="preserve"> PAGEREF _Toc406411625 \h </w:instrText>
            </w:r>
            <w:r w:rsidR="00500274">
              <w:rPr>
                <w:noProof/>
                <w:webHidden/>
              </w:rPr>
            </w:r>
            <w:r w:rsidR="00500274">
              <w:rPr>
                <w:noProof/>
                <w:webHidden/>
              </w:rPr>
              <w:fldChar w:fldCharType="separate"/>
            </w:r>
            <w:r w:rsidR="00500274">
              <w:rPr>
                <w:noProof/>
                <w:webHidden/>
              </w:rPr>
              <w:t>42</w:t>
            </w:r>
            <w:r w:rsidR="00500274">
              <w:rPr>
                <w:noProof/>
                <w:webHidden/>
              </w:rPr>
              <w:fldChar w:fldCharType="end"/>
            </w:r>
          </w:hyperlink>
        </w:p>
        <w:p w:rsidR="00500274" w:rsidRDefault="004F28C1">
          <w:pPr>
            <w:pStyle w:val="Indholdsfortegnelse1"/>
            <w:tabs>
              <w:tab w:val="right" w:leader="dot" w:pos="9628"/>
            </w:tabs>
            <w:rPr>
              <w:rFonts w:eastAsiaTheme="minorEastAsia"/>
              <w:noProof/>
              <w:lang w:eastAsia="da-DK"/>
            </w:rPr>
          </w:pPr>
          <w:hyperlink w:anchor="_Toc406411626" w:history="1">
            <w:r w:rsidR="00500274" w:rsidRPr="006F5AA0">
              <w:rPr>
                <w:rStyle w:val="Hyperlink"/>
                <w:noProof/>
              </w:rPr>
              <w:t>Konklusion</w:t>
            </w:r>
            <w:r w:rsidR="00500274">
              <w:rPr>
                <w:noProof/>
                <w:webHidden/>
              </w:rPr>
              <w:tab/>
            </w:r>
            <w:r w:rsidR="00500274">
              <w:rPr>
                <w:noProof/>
                <w:webHidden/>
              </w:rPr>
              <w:fldChar w:fldCharType="begin"/>
            </w:r>
            <w:r w:rsidR="00500274">
              <w:rPr>
                <w:noProof/>
                <w:webHidden/>
              </w:rPr>
              <w:instrText xml:space="preserve"> PAGEREF _Toc406411626 \h </w:instrText>
            </w:r>
            <w:r w:rsidR="00500274">
              <w:rPr>
                <w:noProof/>
                <w:webHidden/>
              </w:rPr>
            </w:r>
            <w:r w:rsidR="00500274">
              <w:rPr>
                <w:noProof/>
                <w:webHidden/>
              </w:rPr>
              <w:fldChar w:fldCharType="separate"/>
            </w:r>
            <w:r w:rsidR="00500274">
              <w:rPr>
                <w:noProof/>
                <w:webHidden/>
              </w:rPr>
              <w:t>43</w:t>
            </w:r>
            <w:r w:rsidR="00500274">
              <w:rPr>
                <w:noProof/>
                <w:webHidden/>
              </w:rPr>
              <w:fldChar w:fldCharType="end"/>
            </w:r>
          </w:hyperlink>
        </w:p>
        <w:p w:rsidR="00500274" w:rsidRDefault="004F28C1">
          <w:pPr>
            <w:pStyle w:val="Indholdsfortegnelse1"/>
            <w:tabs>
              <w:tab w:val="right" w:leader="dot" w:pos="9628"/>
            </w:tabs>
            <w:rPr>
              <w:rFonts w:eastAsiaTheme="minorEastAsia"/>
              <w:noProof/>
              <w:lang w:eastAsia="da-DK"/>
            </w:rPr>
          </w:pPr>
          <w:hyperlink w:anchor="_Toc406411627" w:history="1">
            <w:r w:rsidR="00500274" w:rsidRPr="006F5AA0">
              <w:rPr>
                <w:rStyle w:val="Hyperlink"/>
                <w:noProof/>
              </w:rPr>
              <w:t>Referencer</w:t>
            </w:r>
            <w:r w:rsidR="00500274">
              <w:rPr>
                <w:noProof/>
                <w:webHidden/>
              </w:rPr>
              <w:tab/>
            </w:r>
            <w:r w:rsidR="00500274">
              <w:rPr>
                <w:noProof/>
                <w:webHidden/>
              </w:rPr>
              <w:fldChar w:fldCharType="begin"/>
            </w:r>
            <w:r w:rsidR="00500274">
              <w:rPr>
                <w:noProof/>
                <w:webHidden/>
              </w:rPr>
              <w:instrText xml:space="preserve"> PAGEREF _Toc406411627 \h </w:instrText>
            </w:r>
            <w:r w:rsidR="00500274">
              <w:rPr>
                <w:noProof/>
                <w:webHidden/>
              </w:rPr>
            </w:r>
            <w:r w:rsidR="00500274">
              <w:rPr>
                <w:noProof/>
                <w:webHidden/>
              </w:rPr>
              <w:fldChar w:fldCharType="separate"/>
            </w:r>
            <w:r w:rsidR="00500274">
              <w:rPr>
                <w:noProof/>
                <w:webHidden/>
              </w:rPr>
              <w:t>43</w:t>
            </w:r>
            <w:r w:rsidR="00500274">
              <w:rPr>
                <w:noProof/>
                <w:webHidden/>
              </w:rPr>
              <w:fldChar w:fldCharType="end"/>
            </w:r>
          </w:hyperlink>
        </w:p>
        <w:p w:rsidR="00B31865" w:rsidRPr="00711B60" w:rsidRDefault="00B31865" w:rsidP="00B31865">
          <w:r>
            <w:rPr>
              <w:b/>
              <w:bCs/>
            </w:rPr>
            <w:fldChar w:fldCharType="end"/>
          </w:r>
        </w:p>
      </w:sdtContent>
    </w:sdt>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1" w:name="_Toc406411528"/>
      <w:r>
        <w:lastRenderedPageBreak/>
        <w:t>Indledning</w:t>
      </w:r>
      <w:bookmarkEnd w:id="1"/>
    </w:p>
    <w:p w:rsidR="00B31865" w:rsidRDefault="00B31865" w:rsidP="00B31865">
      <w:r>
        <w:t xml:space="preserve">Denne rapport er skrevet på baggrund af et projektoplæg, som stiller visse krav til hvad projektet skal indeholde, men selve emnet er frit. </w:t>
      </w:r>
    </w:p>
    <w:p w:rsidR="00B31865" w:rsidRDefault="00B31865" w:rsidP="00B31865">
      <w:r>
        <w:t xml:space="preserve">Dette projekt omhandler hvorledes sensorer, PSoC og Rasberri Pi kan benyttes til at opbygge et avanceret musikinstrument, som på sigt bl.a. kan skifte mellem flere lydpakker, etc.. Systemet skal bringe glæde og leg til musikken, og er blevet døbt ”BodyRock3000”. </w:t>
      </w:r>
    </w:p>
    <w:p w:rsidR="00B31865" w:rsidRDefault="00B31865" w:rsidP="00B31865">
      <w:r>
        <w:t>Emnet for rapporten er blevet valgt på baggrund af et ønske om at se gruppens egne originale idéer blive realiseret fra bunden. Flere idéer blev overvejet, og BodyRock3000 blev valgt ud fra kriterier som:</w:t>
      </w:r>
    </w:p>
    <w:p w:rsidR="00B31865" w:rsidRDefault="00B31865" w:rsidP="00B31865">
      <w:pPr>
        <w:pStyle w:val="Listeafsnit"/>
        <w:numPr>
          <w:ilvl w:val="0"/>
          <w:numId w:val="7"/>
        </w:numPr>
      </w:pPr>
      <w:r>
        <w:t>Integration af flere forskellige sensorer</w:t>
      </w:r>
    </w:p>
    <w:p w:rsidR="00B31865" w:rsidRDefault="00B31865" w:rsidP="00B31865">
      <w:pPr>
        <w:pStyle w:val="Listeafsnit"/>
        <w:numPr>
          <w:ilvl w:val="0"/>
          <w:numId w:val="7"/>
        </w:numPr>
      </w:pPr>
      <w:r>
        <w:t xml:space="preserve">Mulighed for diverse software-databanke </w:t>
      </w:r>
    </w:p>
    <w:p w:rsidR="00B31865" w:rsidRDefault="00B31865" w:rsidP="00B31865">
      <w:pPr>
        <w:pStyle w:val="Listeafsnit"/>
        <w:numPr>
          <w:ilvl w:val="0"/>
          <w:numId w:val="7"/>
        </w:numPr>
      </w:pPr>
      <w:r>
        <w:t xml:space="preserve">Brug af flere forskellige lydpakker </w:t>
      </w:r>
    </w:p>
    <w:p w:rsidR="00B31865" w:rsidRDefault="00B31865" w:rsidP="00B31865">
      <w:pPr>
        <w:pStyle w:val="Listeafsnit"/>
        <w:numPr>
          <w:ilvl w:val="0"/>
          <w:numId w:val="7"/>
        </w:numPr>
      </w:pPr>
      <w:r>
        <w:t xml:space="preserve">Mulighed for at have en fungerende prototype ved slut </w:t>
      </w:r>
    </w:p>
    <w:p w:rsidR="00B31865" w:rsidRDefault="00B31865" w:rsidP="00B31865">
      <w:r>
        <w:t>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Scrum, hvor gruppemedlemmerne arbejder i iterationer.</w:t>
      </w:r>
    </w:p>
    <w:p w:rsidR="00B31865" w:rsidRDefault="00B31865" w:rsidP="00B31865">
      <w:pPr>
        <w:pStyle w:val="Overskrift1"/>
      </w:pPr>
      <w:bookmarkStart w:id="2" w:name="_Toc406411529"/>
      <w:r>
        <w:t>Opgaveformulering</w:t>
      </w:r>
      <w:bookmarkEnd w:id="2"/>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B31865" w:rsidRPr="00A3385D" w:rsidRDefault="00B31865" w:rsidP="00B31865">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accelerometer-, gyroskop-, proksimitets- og taktile trykmålinger.</w:t>
      </w:r>
    </w:p>
    <w:p w:rsidR="00B31865" w:rsidRDefault="00B31865" w:rsidP="00B31865">
      <w:r>
        <w:t>Der er stillet følgende krav i den udleverede opgaveformulerin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via sensorer/aktuatorer interagere med omverdene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have brugerinteraktio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anvend</w:t>
      </w:r>
      <w:r>
        <w:t>e Devkit 8000 og PSoC-teknologi</w:t>
      </w:r>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B31865" w:rsidRPr="00014F10" w:rsidRDefault="00B31865" w:rsidP="00B31865">
      <w:pPr>
        <w:pStyle w:val="Listeafsnit"/>
        <w:numPr>
          <w:ilvl w:val="0"/>
          <w:numId w:val="11"/>
        </w:numPr>
        <w:rPr>
          <w:lang w:eastAsia="da-DK"/>
        </w:rPr>
      </w:pPr>
      <w:r w:rsidRPr="00014F10">
        <w:rPr>
          <w:lang w:eastAsia="da-DK"/>
        </w:rPr>
        <w:t>Accelerationer</w:t>
      </w:r>
    </w:p>
    <w:p w:rsidR="00B31865" w:rsidRPr="00014F10" w:rsidRDefault="00B31865" w:rsidP="00B31865">
      <w:pPr>
        <w:pStyle w:val="Listeafsnit"/>
        <w:numPr>
          <w:ilvl w:val="0"/>
          <w:numId w:val="11"/>
        </w:numPr>
        <w:rPr>
          <w:lang w:eastAsia="da-DK"/>
        </w:rPr>
      </w:pPr>
      <w:r w:rsidRPr="00014F10">
        <w:rPr>
          <w:lang w:eastAsia="da-DK"/>
        </w:rPr>
        <w:t>Tilt</w:t>
      </w:r>
    </w:p>
    <w:p w:rsidR="00B31865" w:rsidRPr="00014F10" w:rsidRDefault="00B31865" w:rsidP="00B31865">
      <w:pPr>
        <w:pStyle w:val="Listeafsnit"/>
        <w:numPr>
          <w:ilvl w:val="0"/>
          <w:numId w:val="11"/>
        </w:numPr>
        <w:rPr>
          <w:lang w:eastAsia="da-DK"/>
        </w:rPr>
      </w:pPr>
      <w:r w:rsidRPr="00014F10">
        <w:rPr>
          <w:lang w:eastAsia="da-DK"/>
        </w:rPr>
        <w:t>Afstande</w:t>
      </w:r>
    </w:p>
    <w:p w:rsidR="00B31865" w:rsidRPr="00014F10" w:rsidRDefault="00B31865" w:rsidP="00B31865">
      <w:pPr>
        <w:pStyle w:val="Listeafsnit"/>
        <w:numPr>
          <w:ilvl w:val="0"/>
          <w:numId w:val="11"/>
        </w:numPr>
        <w:rPr>
          <w:lang w:eastAsia="da-DK"/>
        </w:rPr>
      </w:pPr>
      <w:r w:rsidRPr="00014F10">
        <w:rPr>
          <w:lang w:eastAsia="da-DK"/>
        </w:rPr>
        <w:t>Taktile tryk </w:t>
      </w:r>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B31865" w:rsidRPr="00A3385D" w:rsidRDefault="00B31865" w:rsidP="00B31865">
      <w:pPr>
        <w:pStyle w:val="Listeafsnit"/>
        <w:numPr>
          <w:ilvl w:val="0"/>
          <w:numId w:val="12"/>
        </w:numPr>
        <w:rPr>
          <w:lang w:eastAsia="da-DK"/>
        </w:rPr>
      </w:pPr>
      <w:r w:rsidRPr="00A3385D">
        <w:rPr>
          <w:lang w:eastAsia="da-DK"/>
        </w:rPr>
        <w:t>Afspille samples</w:t>
      </w:r>
    </w:p>
    <w:p w:rsidR="00B31865" w:rsidRPr="00BC2B4B" w:rsidRDefault="00B31865" w:rsidP="00B31865">
      <w:pPr>
        <w:pStyle w:val="Listeafsnit"/>
        <w:numPr>
          <w:ilvl w:val="0"/>
          <w:numId w:val="12"/>
        </w:numPr>
        <w:rPr>
          <w:lang w:eastAsia="da-DK"/>
        </w:rPr>
      </w:pPr>
      <w:r>
        <w:rPr>
          <w:lang w:eastAsia="da-DK"/>
        </w:rPr>
        <w:t>Generere</w:t>
      </w:r>
      <w:r w:rsidRPr="00A3385D">
        <w:rPr>
          <w:lang w:eastAsia="da-DK"/>
        </w:rPr>
        <w:t xml:space="preserve"> MIDI-signaler</w:t>
      </w:r>
    </w:p>
    <w:p w:rsidR="00B31865" w:rsidRDefault="00B31865" w:rsidP="00B31865">
      <w:pPr>
        <w:spacing w:line="240" w:lineRule="auto"/>
        <w:textAlignment w:val="center"/>
      </w:pPr>
      <w:r>
        <w:lastRenderedPageBreak/>
        <w:t xml:space="preserve">Efter konsultation med, og tilladelse fra, vejleder, er det besluttet at udskifte Devkit 8000 med en Raspberry Pi model B+. Denne beslutning er taget på baggrund af problemer med implementering af ALSA-biblioteker, det eksterne MIDI-lydkort og Linux-sampleren på Devkit 8000. </w:t>
      </w:r>
    </w:p>
    <w:p w:rsidR="00B31865" w:rsidRPr="00C91EC6" w:rsidRDefault="00B31865" w:rsidP="00B31865">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B31865" w:rsidRDefault="00B31865" w:rsidP="00B31865">
      <w:pPr>
        <w:pStyle w:val="Overskrift1"/>
      </w:pPr>
      <w:bookmarkStart w:id="3" w:name="_Toc406411530"/>
      <w:r>
        <w:t>Projektafgrænsning</w:t>
      </w:r>
      <w:bookmarkEnd w:id="3"/>
    </w:p>
    <w:p w:rsidR="00B31865" w:rsidRDefault="00B31865" w:rsidP="00B31865">
      <w:r>
        <w:t>Ingeniørhøjskolen Aarhus Universitet har opstillet følgende obligatoriske krav til 3. semesterprojekt:</w:t>
      </w:r>
    </w:p>
    <w:p w:rsidR="00B31865" w:rsidRPr="00B12F51" w:rsidRDefault="00B31865" w:rsidP="00B31865">
      <w:pPr>
        <w:pStyle w:val="Listeafsnit"/>
        <w:numPr>
          <w:ilvl w:val="0"/>
          <w:numId w:val="9"/>
        </w:numPr>
        <w:rPr>
          <w:i/>
        </w:rPr>
      </w:pPr>
      <w:r w:rsidRPr="00B12F51">
        <w:rPr>
          <w:i/>
        </w:rPr>
        <w:t>Systemet skal via sensorer/aktuatorer interagere med omverdenen</w:t>
      </w:r>
    </w:p>
    <w:p w:rsidR="00B31865" w:rsidRPr="00B12F51" w:rsidRDefault="00B31865" w:rsidP="00B31865">
      <w:pPr>
        <w:pStyle w:val="Listeafsnit"/>
        <w:numPr>
          <w:ilvl w:val="0"/>
          <w:numId w:val="9"/>
        </w:numPr>
        <w:rPr>
          <w:i/>
        </w:rPr>
      </w:pPr>
      <w:r w:rsidRPr="00B12F51">
        <w:rPr>
          <w:i/>
        </w:rPr>
        <w:t>Systemet skal have brugerinteraktion</w:t>
      </w:r>
    </w:p>
    <w:p w:rsidR="00B31865" w:rsidRPr="00B12F51" w:rsidRDefault="00B31865" w:rsidP="00B31865">
      <w:pPr>
        <w:pStyle w:val="Listeafsnit"/>
        <w:numPr>
          <w:ilvl w:val="0"/>
          <w:numId w:val="9"/>
        </w:numPr>
        <w:rPr>
          <w:i/>
        </w:rPr>
      </w:pPr>
      <w:r w:rsidRPr="00B12F51">
        <w:rPr>
          <w:i/>
        </w:rPr>
        <w:t>Systemet skal indeholde faglige elem</w:t>
      </w:r>
      <w:r>
        <w:rPr>
          <w:i/>
        </w:rPr>
        <w:t>enter fra semesterets andre fag</w:t>
      </w:r>
    </w:p>
    <w:p w:rsidR="00B31865" w:rsidRPr="00B12F51" w:rsidRDefault="00B31865" w:rsidP="00B31865">
      <w:pPr>
        <w:pStyle w:val="Listeafsnit"/>
        <w:numPr>
          <w:ilvl w:val="0"/>
          <w:numId w:val="9"/>
        </w:numPr>
        <w:rPr>
          <w:i/>
        </w:rPr>
      </w:pPr>
      <w:r w:rsidRPr="00B12F51">
        <w:rPr>
          <w:i/>
        </w:rPr>
        <w:t>Systemet s</w:t>
      </w:r>
      <w:r>
        <w:rPr>
          <w:i/>
        </w:rPr>
        <w:t>kal anvende Devkit 8000- og PSoC-</w:t>
      </w:r>
      <w:r w:rsidRPr="00B12F51">
        <w:rPr>
          <w:i/>
        </w:rPr>
        <w:t>teknologi.</w:t>
      </w:r>
      <w:r>
        <w:rPr>
          <w:i/>
        </w:rPr>
        <w:t>(REFERENCE – CITAT)</w:t>
      </w:r>
    </w:p>
    <w:p w:rsidR="00B31865" w:rsidRPr="00B12F51" w:rsidRDefault="00B31865" w:rsidP="00B31865">
      <w:r>
        <w:t>Ud fra kravene udvikles et elektronisk musikinstrument, der bruger sensorteknologi til at frembringe lyd. For yderlige uddybning, se projektbeskrivelsen (REFERENCE). Det skal nævnes at der for gruppe 9 er givet dispensation til at benytte en Raspberry Pi B+(REFERENCE) i stedet for Devkit 8000.</w:t>
      </w:r>
    </w:p>
    <w:p w:rsidR="00B31865" w:rsidRDefault="00B31865" w:rsidP="00B31865">
      <w:r>
        <w:t xml:space="preserve">Projektet afgrænses til en at bestå af en prototype. Prototypen overholder kravene fra kravspecifikationen(REFERENCE) med undtagelse af: </w:t>
      </w:r>
    </w:p>
    <w:p w:rsidR="00B31865" w:rsidRDefault="00B31865" w:rsidP="00B31865">
      <w:pPr>
        <w:pStyle w:val="Listeafsnit"/>
        <w:numPr>
          <w:ilvl w:val="0"/>
          <w:numId w:val="8"/>
        </w:numPr>
      </w:pPr>
      <w:r>
        <w:t>Antal sensorer er begrænset til én sensor af typen accelerometer</w:t>
      </w:r>
    </w:p>
    <w:p w:rsidR="0058623F" w:rsidRDefault="0058623F" w:rsidP="00B31865">
      <w:pPr>
        <w:pStyle w:val="Listeafsnit"/>
        <w:numPr>
          <w:ilvl w:val="0"/>
          <w:numId w:val="8"/>
        </w:numPr>
      </w:pPr>
      <w:r>
        <w:t>Body vil ikke være forsynet fra ekstern spændingsforsyning</w:t>
      </w:r>
    </w:p>
    <w:p w:rsidR="00B31865" w:rsidRDefault="00B31865" w:rsidP="00B31865">
      <w:pPr>
        <w:pStyle w:val="Listeafsnit"/>
        <w:numPr>
          <w:ilvl w:val="0"/>
          <w:numId w:val="8"/>
        </w:numPr>
      </w:pPr>
      <w:r>
        <w:t>Hverken Body- eller Rock-enheden indeholder ”Preset” funktionalitet(REFERENCE)</w:t>
      </w:r>
    </w:p>
    <w:p w:rsidR="00B31865" w:rsidRDefault="00B31865" w:rsidP="00B31865">
      <w:pPr>
        <w:pStyle w:val="Listeafsnit"/>
        <w:numPr>
          <w:ilvl w:val="0"/>
          <w:numId w:val="8"/>
        </w:numPr>
      </w:pPr>
      <w:r>
        <w:t>Det vil ikke være muligt gøre Rock-enheden lydløs</w:t>
      </w:r>
    </w:p>
    <w:p w:rsidR="00B31865" w:rsidRDefault="00B31865" w:rsidP="00B31865">
      <w:pPr>
        <w:pStyle w:val="Listeafsnit"/>
        <w:numPr>
          <w:ilvl w:val="0"/>
          <w:numId w:val="8"/>
        </w:numPr>
      </w:pPr>
      <w:r>
        <w:t>Det vil ikke være muligt at tilføje andre lydpakker end standard-lydpakken</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4" w:name="_Toc406411531"/>
      <w:r>
        <w:lastRenderedPageBreak/>
        <w:t>Systembeskrivelse</w:t>
      </w:r>
      <w:bookmarkEnd w:id="4"/>
    </w:p>
    <w:p w:rsidR="00B31865" w:rsidRPr="00DB22F9" w:rsidRDefault="00B31865" w:rsidP="00B31865">
      <w:pPr>
        <w:pStyle w:val="Titel"/>
        <w:jc w:val="center"/>
      </w:pPr>
      <w:r>
        <w:t>BodyRock3000</w:t>
      </w:r>
    </w:p>
    <w:p w:rsidR="00B31865" w:rsidRDefault="00B31865" w:rsidP="00B31865">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extent cx="5673969" cy="2865831"/>
            <wp:effectExtent l="0" t="0" r="3175" b="0"/>
            <wp:docPr id="25"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5677094" cy="2867409"/>
                    </a:xfrm>
                    <a:prstGeom prst="rect">
                      <a:avLst/>
                    </a:prstGeom>
                  </pic:spPr>
                </pic:pic>
              </a:graphicData>
            </a:graphic>
          </wp:inline>
        </w:drawing>
      </w:r>
    </w:p>
    <w:p w:rsidR="00B31865" w:rsidRDefault="00B31865" w:rsidP="00B31865">
      <w:pPr>
        <w:spacing w:after="0" w:line="240" w:lineRule="auto"/>
        <w:rPr>
          <w:rFonts w:ascii="Calibri" w:eastAsia="Times New Roman" w:hAnsi="Calibri" w:cs="Times New Roman"/>
          <w:color w:val="000000"/>
          <w:lang w:eastAsia="da-DK"/>
        </w:rPr>
      </w:pP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s (Digital Audio Workstation).</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accelerometer-, gyroskop-, proksimitets- og taktile tryk</w:t>
      </w:r>
      <w:r w:rsidRPr="00A3385D">
        <w:rPr>
          <w:rFonts w:ascii="Calibri" w:eastAsia="Times New Roman" w:hAnsi="Calibri" w:cs="Times New Roman"/>
          <w:color w:val="000000"/>
          <w:lang w:eastAsia="da-DK"/>
        </w:rPr>
        <w:t>målinger.</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rsidR="00B31865" w:rsidRPr="00A3385D" w:rsidRDefault="00B31865" w:rsidP="00B31865">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B31865" w:rsidRPr="00A3385D" w:rsidRDefault="00B31865" w:rsidP="00B31865">
      <w:pPr>
        <w:numPr>
          <w:ilvl w:val="0"/>
          <w:numId w:val="25"/>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B31865" w:rsidRDefault="00B31865" w:rsidP="00B31865">
      <w:pPr>
        <w:numPr>
          <w:ilvl w:val="0"/>
          <w:numId w:val="25"/>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B31865" w:rsidRDefault="00B31865" w:rsidP="00B31865">
      <w:pPr>
        <w:spacing w:after="0" w:line="240" w:lineRule="auto"/>
        <w:textAlignment w:val="center"/>
        <w:rPr>
          <w:rFonts w:ascii="Calibri" w:eastAsia="Times New Roman" w:hAnsi="Calibri" w:cs="Times New Roman"/>
          <w:color w:val="000000"/>
          <w:lang w:eastAsia="da-DK"/>
        </w:rPr>
      </w:pP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rsidR="00B31865" w:rsidRPr="00A3385D" w:rsidRDefault="00B31865" w:rsidP="00B31865">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B31865" w:rsidRDefault="00B31865" w:rsidP="00B31865">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processering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rsidR="00B31865" w:rsidRDefault="00B31865" w:rsidP="00B31865">
      <w:pPr>
        <w:spacing w:after="0" w:line="240" w:lineRule="auto"/>
        <w:textAlignment w:val="center"/>
        <w:rPr>
          <w:rFonts w:ascii="Calibri" w:eastAsia="Times New Roman" w:hAnsi="Calibri" w:cs="Times New Roman"/>
          <w:color w:val="000000"/>
          <w:lang w:eastAsia="da-DK"/>
        </w:rPr>
      </w:pPr>
    </w:p>
    <w:p w:rsidR="00B31865" w:rsidRPr="00375681" w:rsidRDefault="00B31865" w:rsidP="00B31865">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ktet er at skabe et nyt udtryks-medie for musikere, samt at inkludere hidtil ulærte "skabsmusikanter" i den kreative og musikalske glæde, systemet vil medføre.</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DB22F9"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B31865" w:rsidRDefault="00B31865" w:rsidP="00B31865"/>
    <w:p w:rsidR="00B31865" w:rsidRDefault="00B31865" w:rsidP="00B31865">
      <w:pPr>
        <w:pStyle w:val="Overskrift1"/>
      </w:pPr>
      <w:bookmarkStart w:id="5" w:name="_Toc406411532"/>
      <w:r>
        <w:t>Krav</w:t>
      </w:r>
      <w:bookmarkEnd w:id="5"/>
    </w:p>
    <w:p w:rsidR="00B31865" w:rsidRDefault="004F28C1" w:rsidP="00B31865">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68.1pt;margin-top:9pt;width:305.85pt;height:237.3pt;z-index:251662336" wrapcoords="-53 68 -53 21532 21600 21532 21600 68 -53 68">
            <v:imagedata r:id="rId9" o:title=""/>
            <w10:wrap type="tight"/>
          </v:shape>
          <o:OLEObject Type="Embed" ProgID="Visio.Drawing.15" ShapeID="_x0000_s1028" DrawAspect="Content" ObjectID="_1480159479" r:id="rId10"/>
        </w:object>
      </w:r>
      <w:r w:rsidR="00B31865" w:rsidRPr="002644B3">
        <w:t>Ud fra opgaveformuleringen, er der udarbejdet en række use cases, som beskriver aktørernes interaktion med systemet. Disse use cases fungerer som kravspecifikation, og bruges i den tidlige del af udviklingsfasen, til at bestemme systemets funktionalitet. For at se de fully dressed use cases, henvises til</w:t>
      </w:r>
      <w:r w:rsidR="00B31865">
        <w:t xml:space="preserve"> projektdokumentationen.</w:t>
      </w:r>
      <w:r w:rsidR="00B31865">
        <w:rPr>
          <w:rStyle w:val="Fodnotehenvisning"/>
        </w:rPr>
        <w:footnoteReference w:id="1"/>
      </w:r>
    </w:p>
    <w:p w:rsidR="00B31865" w:rsidRDefault="00B31865" w:rsidP="00B31865">
      <w:pPr>
        <w:pStyle w:val="Overskrift2"/>
      </w:pPr>
      <w:bookmarkStart w:id="6" w:name="_Toc406411533"/>
      <w:r>
        <w:t>Aktørbeskrivelse</w:t>
      </w:r>
      <w:bookmarkEnd w:id="6"/>
      <w:r>
        <w:t xml:space="preserve"> </w:t>
      </w:r>
    </w:p>
    <w:p w:rsidR="00B31865" w:rsidRDefault="004F28C1" w:rsidP="00B31865">
      <w:r>
        <w:rPr>
          <w:noProof/>
          <w:lang w:eastAsia="da-DK"/>
        </w:rPr>
        <w:pict>
          <v:shapetype id="_x0000_t202" coordsize="21600,21600" o:spt="202" path="m,l,21600r21600,l21600,xe">
            <v:stroke joinstyle="miter"/>
            <v:path gradientshapeok="t" o:connecttype="rect"/>
          </v:shapetype>
          <v:shape id="Tekstfelt 5" o:spid="_x0000_s1027" type="#_x0000_t202" style="position:absolute;margin-left:168.15pt;margin-top:43.5pt;width:314.75pt;height:20.35pt;z-index:251661312;visibility:visible" wrapcoords="-51 0 -51 20800 21600 20800 21600 0 -51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" stroked="f">
            <v:textbox style="mso-fit-shape-to-text:t" inset="0,0,0,0">
              <w:txbxContent>
                <w:p w:rsidR="00F11CFF" w:rsidRPr="002644B3" w:rsidRDefault="00F11CFF" w:rsidP="00B31865">
                  <w:pPr>
                    <w:pStyle w:val="Billedtekst"/>
                    <w:rPr>
                      <w:noProof/>
                      <w:lang w:val="en-US"/>
                    </w:rPr>
                  </w:pPr>
                  <w:r w:rsidRPr="0019110F">
                    <w:rPr>
                      <w:b/>
                      <w:lang w:val="en-US"/>
                    </w:rPr>
                    <w:t xml:space="preserve">Figur </w:t>
                  </w:r>
                  <w:r w:rsidRPr="0019110F">
                    <w:rPr>
                      <w:b/>
                    </w:rPr>
                    <w:fldChar w:fldCharType="begin"/>
                  </w:r>
                  <w:r w:rsidRPr="0019110F">
                    <w:rPr>
                      <w:b/>
                      <w:lang w:val="en-US"/>
                    </w:rPr>
                    <w:instrText xml:space="preserve"> SEQ Figur \* ARABIC </w:instrText>
                  </w:r>
                  <w:r w:rsidRPr="0019110F">
                    <w:rPr>
                      <w:b/>
                    </w:rPr>
                    <w:fldChar w:fldCharType="separate"/>
                  </w:r>
                  <w:r>
                    <w:rPr>
                      <w:b/>
                      <w:noProof/>
                      <w:lang w:val="en-US"/>
                    </w:rPr>
                    <w:t>1</w:t>
                  </w:r>
                  <w:r w:rsidRPr="0019110F">
                    <w:rPr>
                      <w:b/>
                    </w:rPr>
                    <w:fldChar w:fldCharType="end"/>
                  </w:r>
                  <w:r>
                    <w:rPr>
                      <w:lang w:val="en-US"/>
                    </w:rPr>
                    <w:t xml:space="preserve"> Use case-</w:t>
                  </w:r>
                  <w:r w:rsidRPr="002644B3">
                    <w:rPr>
                      <w:lang w:val="en-US"/>
                    </w:rPr>
                    <w:t>diagram over BodyRock3000</w:t>
                  </w:r>
                </w:p>
              </w:txbxContent>
            </v:textbox>
            <w10:wrap type="tight"/>
          </v:shape>
        </w:pict>
      </w:r>
      <w:r w:rsidR="00B31865" w:rsidRPr="00941223">
        <w:t>På use case-diagrammet</w:t>
      </w:r>
      <w:r w:rsidR="00B31865">
        <w:t xml:space="preserve"> på </w:t>
      </w:r>
      <w:r w:rsidR="00B31865" w:rsidRPr="002204BE">
        <w:rPr>
          <w:b/>
          <w:color w:val="1F497D" w:themeColor="text2"/>
        </w:rPr>
        <w:t>figur XX</w:t>
      </w:r>
      <w:r w:rsidR="00B31865" w:rsidRPr="00941223">
        <w:t xml:space="preserve"> ses en række aktører. Disse er beskrevet i følgende aktørbeskrivelse:</w:t>
      </w:r>
    </w:p>
    <w:p w:rsidR="00B31865" w:rsidRDefault="00B31865" w:rsidP="00B31865"/>
    <w:p w:rsidR="00B31865" w:rsidRDefault="00B31865" w:rsidP="00B31865">
      <w:r>
        <w:rPr>
          <w:b/>
        </w:rPr>
        <w:t>Bruger</w:t>
      </w:r>
      <w:r>
        <w:t xml:space="preserve"> er en primær aktør, som ønsker at benytte systemet BodyRock3000, ved at indstille diverse konfigurationer.</w:t>
      </w:r>
      <w:r>
        <w:rPr>
          <w:rStyle w:val="Fodnotehenvisning"/>
        </w:rPr>
        <w:footnoteReference w:id="2"/>
      </w:r>
      <w:r>
        <w:t xml:space="preserve"> </w:t>
      </w:r>
    </w:p>
    <w:p w:rsidR="00B31865" w:rsidRDefault="00B31865" w:rsidP="00B31865">
      <w:r>
        <w:rPr>
          <w:b/>
        </w:rPr>
        <w:t xml:space="preserve">MIDI-modtager </w:t>
      </w:r>
      <w:r>
        <w:t>er en sekundær aktør, som kan transformere de generede MIDI-signaler.</w:t>
      </w:r>
      <w:r>
        <w:rPr>
          <w:rStyle w:val="Fodnotehenvisning"/>
        </w:rPr>
        <w:footnoteReference w:id="3"/>
      </w:r>
    </w:p>
    <w:p w:rsidR="00B31865" w:rsidRDefault="00B31865" w:rsidP="00B31865">
      <w:r>
        <w:rPr>
          <w:b/>
        </w:rPr>
        <w:t xml:space="preserve">Højtalersystem </w:t>
      </w:r>
      <w:r>
        <w:t>er en sekundær aktør, som afspiller den ønskede lyd.</w:t>
      </w:r>
      <w:r>
        <w:rPr>
          <w:rStyle w:val="Fodnotehenvisning"/>
        </w:rPr>
        <w:footnoteReference w:id="4"/>
      </w:r>
    </w:p>
    <w:p w:rsidR="00B31865" w:rsidRDefault="00B31865" w:rsidP="00B31865">
      <w:pPr>
        <w:rPr>
          <w:rFonts w:asciiTheme="majorHAnsi" w:eastAsiaTheme="majorEastAsia" w:hAnsiTheme="majorHAnsi" w:cstheme="majorBidi"/>
          <w:color w:val="365F91" w:themeColor="accent1" w:themeShade="BF"/>
          <w:sz w:val="26"/>
          <w:szCs w:val="26"/>
        </w:rPr>
      </w:pPr>
      <w:r>
        <w:br w:type="page"/>
      </w:r>
    </w:p>
    <w:p w:rsidR="00B31865" w:rsidRDefault="00B31865" w:rsidP="00B31865">
      <w:pPr>
        <w:pStyle w:val="Overskrift2"/>
      </w:pPr>
      <w:bookmarkStart w:id="7" w:name="_Toc406411534"/>
      <w:r>
        <w:lastRenderedPageBreak/>
        <w:t>Use case-beskrivelse</w:t>
      </w:r>
      <w:bookmarkEnd w:id="7"/>
      <w:r>
        <w:t xml:space="preserve"> </w:t>
      </w:r>
    </w:p>
    <w:p w:rsidR="00B31865" w:rsidRDefault="00B31865" w:rsidP="00B31865">
      <w:r w:rsidRPr="00941223">
        <w:t>Use cases fra use case-diagrammet er beskrevet i følgende afsnit. Hver use case beskriver et scenarie</w:t>
      </w:r>
      <w:r>
        <w:t>,</w:t>
      </w:r>
      <w:r w:rsidRPr="00941223">
        <w:t xml:space="preserve"> hvor en aktør interagerer med systemet.</w:t>
      </w:r>
    </w:p>
    <w:p w:rsidR="00B31865" w:rsidRDefault="00B31865" w:rsidP="00B31865">
      <w:pPr>
        <w:pStyle w:val="Overskrift3"/>
      </w:pPr>
      <w:bookmarkStart w:id="8" w:name="_Toc406411535"/>
      <w:r>
        <w:t>Forbind Body og Rock</w:t>
      </w:r>
      <w:bookmarkEnd w:id="8"/>
    </w:p>
    <w:p w:rsidR="00B31865" w:rsidRPr="00941223" w:rsidRDefault="00B31865" w:rsidP="00B31865">
      <w:r>
        <w:t>Brugeren tænder for hhv. Body og Rock, og benytter herefter hovedmenuen til at forbinde Body til Rock.</w:t>
      </w:r>
      <w:r>
        <w:rPr>
          <w:rStyle w:val="Fodnotehenvisning"/>
        </w:rPr>
        <w:footnoteReference w:id="5"/>
      </w:r>
    </w:p>
    <w:p w:rsidR="00B31865" w:rsidRDefault="00B31865" w:rsidP="00B31865">
      <w:pPr>
        <w:pStyle w:val="Overskrift3"/>
      </w:pPr>
      <w:bookmarkStart w:id="9" w:name="_Toc406411536"/>
      <w:r>
        <w:t>Installér lydpakker</w:t>
      </w:r>
      <w:bookmarkEnd w:id="9"/>
    </w:p>
    <w:p w:rsidR="00B31865" w:rsidRPr="00941223" w:rsidRDefault="00B31865" w:rsidP="00B31865">
      <w:r>
        <w:t>Brugeren benytter Rocks hovedmenu til at importere og installere en lydpakke.</w:t>
      </w:r>
      <w:r>
        <w:rPr>
          <w:rStyle w:val="Fodnotehenvisning"/>
        </w:rPr>
        <w:footnoteReference w:id="6"/>
      </w:r>
    </w:p>
    <w:p w:rsidR="00B31865" w:rsidRDefault="00B31865" w:rsidP="00B31865">
      <w:pPr>
        <w:pStyle w:val="Overskrift3"/>
      </w:pPr>
      <w:bookmarkStart w:id="10" w:name="_Toc406411537"/>
      <w:r>
        <w:t>Konfigurer sensorer</w:t>
      </w:r>
      <w:bookmarkEnd w:id="10"/>
      <w:r>
        <w:t xml:space="preserve"> </w:t>
      </w:r>
    </w:p>
    <w:p w:rsidR="00B31865" w:rsidRPr="00CB0A46" w:rsidRDefault="00B31865" w:rsidP="00B31865">
      <w:r>
        <w:t>Brugeren benytter Rocks hovedmenu til at oprette en ny sensorkonfiguration.</w:t>
      </w:r>
      <w:r>
        <w:rPr>
          <w:rStyle w:val="Fodnotehenvisning"/>
        </w:rPr>
        <w:footnoteReference w:id="7"/>
      </w:r>
    </w:p>
    <w:p w:rsidR="00B31865" w:rsidRDefault="00B31865" w:rsidP="00B31865">
      <w:pPr>
        <w:pStyle w:val="Overskrift3"/>
      </w:pPr>
      <w:bookmarkStart w:id="11" w:name="_Toc406411538"/>
      <w:r>
        <w:t>Konfigurer presets</w:t>
      </w:r>
      <w:bookmarkEnd w:id="11"/>
    </w:p>
    <w:p w:rsidR="00B31865" w:rsidRPr="00CB0A46" w:rsidRDefault="00B31865" w:rsidP="00B31865">
      <w:r>
        <w:t>Brugeren benytter Rocks hovedmenu til at oprette en ny preset-konfiguration.</w:t>
      </w:r>
      <w:r>
        <w:rPr>
          <w:rStyle w:val="Fodnotehenvisning"/>
        </w:rPr>
        <w:footnoteReference w:id="8"/>
      </w:r>
    </w:p>
    <w:p w:rsidR="00B31865" w:rsidRDefault="00B31865" w:rsidP="00B31865">
      <w:pPr>
        <w:pStyle w:val="Overskrift3"/>
      </w:pPr>
      <w:bookmarkStart w:id="12" w:name="_Toc406411539"/>
      <w:r>
        <w:t>Vælg preset</w:t>
      </w:r>
      <w:bookmarkEnd w:id="12"/>
      <w:r>
        <w:t xml:space="preserve"> </w:t>
      </w:r>
    </w:p>
    <w:p w:rsidR="00B31865" w:rsidRPr="00CB0A46" w:rsidRDefault="00B31865" w:rsidP="00B31865">
      <w:r>
        <w:t>Brugeren vælger preset, ved at trykke på knapmatricen placeret på Body.</w:t>
      </w:r>
      <w:r>
        <w:rPr>
          <w:rStyle w:val="Fodnotehenvisning"/>
        </w:rPr>
        <w:footnoteReference w:id="9"/>
      </w:r>
    </w:p>
    <w:p w:rsidR="00B31865" w:rsidRDefault="00B31865" w:rsidP="00B31865">
      <w:pPr>
        <w:pStyle w:val="Overskrift3"/>
      </w:pPr>
      <w:bookmarkStart w:id="13" w:name="_Toc406411540"/>
      <w:r>
        <w:t>Indsaml sensordata</w:t>
      </w:r>
      <w:bookmarkEnd w:id="13"/>
    </w:p>
    <w:p w:rsidR="00B31865" w:rsidRPr="00CB0A46" w:rsidRDefault="00B31865" w:rsidP="00B31865">
      <w:r>
        <w:t>Sensor genererer rådata, hvilket sendes trådløst til Rock, hvor det gemmes i en buffer.</w:t>
      </w:r>
      <w:r>
        <w:rPr>
          <w:rStyle w:val="Fodnotehenvisning"/>
        </w:rPr>
        <w:footnoteReference w:id="10"/>
      </w:r>
    </w:p>
    <w:p w:rsidR="00B31865" w:rsidRDefault="00B31865" w:rsidP="00B31865">
      <w:pPr>
        <w:pStyle w:val="Overskrift3"/>
      </w:pPr>
      <w:bookmarkStart w:id="14" w:name="_Toc406411541"/>
      <w:r>
        <w:t>Generér MIDI</w:t>
      </w:r>
      <w:bookmarkEnd w:id="14"/>
    </w:p>
    <w:p w:rsidR="00B31865" w:rsidRPr="00CB0A46" w:rsidRDefault="00B31865" w:rsidP="00B31865">
      <w:r>
        <w:t>Læser data fra buffer og omdanner det til MIDI-signaler.</w:t>
      </w:r>
      <w:r>
        <w:rPr>
          <w:rStyle w:val="Fodnotehenvisning"/>
        </w:rPr>
        <w:footnoteReference w:id="11"/>
      </w:r>
    </w:p>
    <w:p w:rsidR="00B31865" w:rsidRDefault="00B31865" w:rsidP="00B31865">
      <w:pPr>
        <w:pStyle w:val="Overskrift3"/>
      </w:pPr>
      <w:bookmarkStart w:id="15" w:name="_Toc406411542"/>
      <w:r>
        <w:t>Afspil lyd</w:t>
      </w:r>
      <w:bookmarkEnd w:id="15"/>
      <w:r>
        <w:t xml:space="preserve"> </w:t>
      </w:r>
    </w:p>
    <w:p w:rsidR="00B31865" w:rsidRPr="00941223" w:rsidRDefault="00B31865" w:rsidP="00B31865">
      <w:r>
        <w:t>Der bliver afspillet den lyd, som er genereret af BodyRock3000.</w:t>
      </w:r>
      <w:r>
        <w:rPr>
          <w:rStyle w:val="Fodnotehenvisning"/>
        </w:rPr>
        <w:footnoteReference w:id="12"/>
      </w:r>
    </w:p>
    <w:p w:rsidR="00B31865" w:rsidRDefault="00B31865" w:rsidP="00B31865">
      <w:pPr>
        <w:rPr>
          <w:rFonts w:asciiTheme="majorHAnsi" w:eastAsiaTheme="majorEastAsia" w:hAnsiTheme="majorHAnsi" w:cstheme="majorBidi"/>
          <w:spacing w:val="-10"/>
          <w:kern w:val="28"/>
          <w:sz w:val="56"/>
          <w:szCs w:val="56"/>
        </w:rPr>
      </w:pPr>
      <w:r>
        <w:br w:type="page"/>
      </w:r>
    </w:p>
    <w:p w:rsidR="00B31865" w:rsidRDefault="00B31865" w:rsidP="00B31865">
      <w:pPr>
        <w:pStyle w:val="Overskrift1"/>
      </w:pPr>
      <w:bookmarkStart w:id="16" w:name="_Toc406411543"/>
      <w:r>
        <w:lastRenderedPageBreak/>
        <w:t>Projektgennemførelse</w:t>
      </w:r>
      <w:bookmarkEnd w:id="16"/>
    </w:p>
    <w:p w:rsidR="00B31865" w:rsidRPr="0091074F" w:rsidRDefault="00B31865" w:rsidP="00B31865">
      <w:pPr>
        <w:pStyle w:val="Overskrift2"/>
      </w:pPr>
      <w:bookmarkStart w:id="17" w:name="_Toc406411544"/>
      <w:r w:rsidRPr="0091074F">
        <w:t>Udviklingsmodel</w:t>
      </w:r>
      <w:bookmarkEnd w:id="17"/>
    </w:p>
    <w:p w:rsidR="00B31865" w:rsidRDefault="00B31865" w:rsidP="00B31865">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arkitektur, for så at designe og implementere modulerne i hardware og software hver for sig og til sidst laver man en samlet accepttest.</w:t>
      </w:r>
    </w:p>
    <w:p w:rsidR="00B31865" w:rsidRDefault="00B31865" w:rsidP="00B31865">
      <w:pPr>
        <w:keepNext/>
        <w:ind w:firstLine="1304"/>
      </w:pPr>
      <w:r w:rsidRPr="0091074F">
        <w:rPr>
          <w:rFonts w:ascii="Calibri" w:hAnsi="Calibri"/>
          <w:noProof/>
          <w:lang w:eastAsia="da-DK"/>
        </w:rPr>
        <w:drawing>
          <wp:inline distT="0" distB="0" distL="0" distR="0">
            <wp:extent cx="5262199" cy="2925749"/>
            <wp:effectExtent l="0" t="0" r="0" b="8255"/>
            <wp:docPr id="2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rsidR="00B31865" w:rsidRPr="0091074F" w:rsidRDefault="00B31865" w:rsidP="00B31865">
      <w:pPr>
        <w:pStyle w:val="Billedtekst"/>
        <w:ind w:firstLine="1304"/>
        <w:rPr>
          <w:rFonts w:ascii="Calibri" w:hAnsi="Calibri"/>
          <w:i w:val="0"/>
        </w:rPr>
      </w:pPr>
      <w:r w:rsidRPr="00701331">
        <w:rPr>
          <w:b/>
        </w:rPr>
        <w:t xml:space="preserve">Figur </w:t>
      </w:r>
      <w:r w:rsidRPr="00701331">
        <w:rPr>
          <w:b/>
        </w:rPr>
        <w:fldChar w:fldCharType="begin"/>
      </w:r>
      <w:r w:rsidRPr="00701331">
        <w:rPr>
          <w:b/>
        </w:rPr>
        <w:instrText xml:space="preserve"> SEQ Figur \* ARABIC </w:instrText>
      </w:r>
      <w:r w:rsidRPr="00701331">
        <w:rPr>
          <w:b/>
        </w:rPr>
        <w:fldChar w:fldCharType="separate"/>
      </w:r>
      <w:r>
        <w:rPr>
          <w:b/>
          <w:noProof/>
        </w:rPr>
        <w:t>2</w:t>
      </w:r>
      <w:r w:rsidRPr="00701331">
        <w:rPr>
          <w:b/>
        </w:rPr>
        <w:fldChar w:fldCharType="end"/>
      </w:r>
      <w:r>
        <w:t xml:space="preserve"> </w:t>
      </w:r>
      <w:r w:rsidRPr="0065336D">
        <w:t>ASE</w:t>
      </w:r>
      <w:r>
        <w:t>-proces</w:t>
      </w:r>
    </w:p>
    <w:p w:rsidR="00B31865" w:rsidRPr="0091074F" w:rsidRDefault="00B31865" w:rsidP="00B31865">
      <w:pPr>
        <w:rPr>
          <w:rFonts w:ascii="Calibri" w:hAnsi="Calibri"/>
        </w:rPr>
      </w:pPr>
      <w:r w:rsidRPr="0091074F">
        <w:rPr>
          <w:rFonts w:ascii="Calibri" w:hAnsi="Calibri"/>
        </w:rPr>
        <w:t xml:space="preserve">I dette projekt </w:t>
      </w:r>
      <w:r>
        <w:rPr>
          <w:rFonts w:ascii="Calibri" w:hAnsi="Calibri"/>
        </w:rPr>
        <w:t>er</w:t>
      </w:r>
      <w:r w:rsidRPr="0091074F">
        <w:rPr>
          <w:rFonts w:ascii="Calibri" w:hAnsi="Calibri"/>
        </w:rPr>
        <w:t xml:space="preserve"> en ren vandfaldsmodel</w:t>
      </w:r>
      <w:r>
        <w:rPr>
          <w:rFonts w:ascii="Calibri" w:hAnsi="Calibri"/>
        </w:rPr>
        <w:t xml:space="preserve"> forsøgt undgået</w:t>
      </w:r>
      <w:r w:rsidRPr="0091074F">
        <w:rPr>
          <w:rFonts w:ascii="Calibri" w:hAnsi="Calibri"/>
        </w:rPr>
        <w:t xml:space="preserve">. Derfor </w:t>
      </w:r>
      <w:r>
        <w:rPr>
          <w:rFonts w:ascii="Calibri" w:hAnsi="Calibri"/>
        </w:rPr>
        <w:t>er</w:t>
      </w:r>
      <w:r w:rsidRPr="0091074F">
        <w:rPr>
          <w:rFonts w:ascii="Calibri" w:hAnsi="Calibri"/>
        </w:rPr>
        <w:t xml:space="preserve"> elementer fra </w:t>
      </w:r>
      <w:r w:rsidRPr="0091074F">
        <w:rPr>
          <w:rFonts w:ascii="Calibri" w:hAnsi="Calibri"/>
          <w:i/>
        </w:rPr>
        <w:t>Verification</w:t>
      </w:r>
      <w:r w:rsidRPr="0091074F">
        <w:rPr>
          <w:rFonts w:ascii="Calibri" w:hAnsi="Calibri"/>
        </w:rPr>
        <w:t xml:space="preserve"> and </w:t>
      </w:r>
      <w:r>
        <w:rPr>
          <w:rFonts w:ascii="Calibri" w:hAnsi="Calibri"/>
          <w:i/>
        </w:rPr>
        <w:t>Validation-</w:t>
      </w:r>
      <w:r w:rsidRPr="00C34C1D">
        <w:rPr>
          <w:rFonts w:ascii="Calibri" w:hAnsi="Calibri"/>
        </w:rPr>
        <w:t>modellen</w:t>
      </w:r>
      <w:r w:rsidRPr="0091074F">
        <w:rPr>
          <w:rFonts w:ascii="Calibri" w:hAnsi="Calibri"/>
        </w:rPr>
        <w:t xml:space="preserve"> </w:t>
      </w:r>
      <w:r>
        <w:rPr>
          <w:rFonts w:ascii="Calibri" w:hAnsi="Calibri"/>
        </w:rPr>
        <w:t>(</w:t>
      </w:r>
      <w:r w:rsidRPr="0091074F">
        <w:rPr>
          <w:rFonts w:ascii="Calibri" w:hAnsi="Calibri"/>
        </w:rPr>
        <w:t>V-modellen</w:t>
      </w:r>
      <w:r>
        <w:rPr>
          <w:rFonts w:ascii="Calibri" w:hAnsi="Calibri"/>
        </w:rPr>
        <w:t>)</w:t>
      </w:r>
      <w:r w:rsidRPr="0091074F">
        <w:rPr>
          <w:rFonts w:ascii="Calibri" w:hAnsi="Calibri"/>
        </w:rPr>
        <w:t xml:space="preserve"> indført. Alle trin i ASE-modellen </w:t>
      </w:r>
      <w:r>
        <w:rPr>
          <w:rFonts w:ascii="Calibri" w:hAnsi="Calibri"/>
        </w:rPr>
        <w:t xml:space="preserve">er </w:t>
      </w:r>
      <w:r w:rsidRPr="0091074F">
        <w:rPr>
          <w:rFonts w:ascii="Calibri" w:hAnsi="Calibri"/>
        </w:rPr>
        <w:t>blevet parret med et tilsvarende a</w:t>
      </w:r>
      <w:r>
        <w:rPr>
          <w:rFonts w:ascii="Calibri" w:hAnsi="Calibri"/>
        </w:rPr>
        <w:t xml:space="preserve">fsluttende trin.  Se </w:t>
      </w:r>
      <w:r w:rsidRPr="00C34C1D">
        <w:rPr>
          <w:rFonts w:ascii="Calibri" w:hAnsi="Calibri"/>
          <w:b/>
          <w:color w:val="1F497D" w:themeColor="text2"/>
        </w:rPr>
        <w:t>figur XX</w:t>
      </w:r>
      <w:r>
        <w:rPr>
          <w:rFonts w:ascii="Calibri" w:hAnsi="Calibri"/>
        </w:rPr>
        <w:t>.</w:t>
      </w:r>
    </w:p>
    <w:p w:rsidR="00B31865" w:rsidRDefault="00B31865" w:rsidP="00B31865">
      <w:pPr>
        <w:keepNext/>
        <w:ind w:firstLine="1304"/>
      </w:pPr>
      <w:r w:rsidRPr="0091074F">
        <w:rPr>
          <w:rFonts w:ascii="Calibri" w:hAnsi="Calibri"/>
          <w:noProof/>
          <w:lang w:eastAsia="da-DK"/>
        </w:rPr>
        <w:drawing>
          <wp:inline distT="0" distB="0" distL="0" distR="0">
            <wp:extent cx="3571875" cy="2442257"/>
            <wp:effectExtent l="19050" t="0" r="9525" b="0"/>
            <wp:docPr id="27"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3571875" cy="2442257"/>
                    </a:xfrm>
                    <a:prstGeom prst="rect">
                      <a:avLst/>
                    </a:prstGeom>
                  </pic:spPr>
                </pic:pic>
              </a:graphicData>
            </a:graphic>
          </wp:inline>
        </w:drawing>
      </w:r>
    </w:p>
    <w:p w:rsidR="00B31865" w:rsidRPr="001B7D84" w:rsidRDefault="00B31865" w:rsidP="00B31865">
      <w:pPr>
        <w:pStyle w:val="Billedtekst"/>
        <w:ind w:firstLine="1304"/>
        <w:rPr>
          <w:rFonts w:ascii="Calibri" w:hAnsi="Calibri"/>
        </w:rPr>
      </w:pPr>
      <w:r w:rsidRPr="001B7D84">
        <w:rPr>
          <w:b/>
        </w:rPr>
        <w:t xml:space="preserve">Figur </w:t>
      </w:r>
      <w:r w:rsidRPr="00C34C1D">
        <w:rPr>
          <w:b/>
        </w:rPr>
        <w:fldChar w:fldCharType="begin"/>
      </w:r>
      <w:r w:rsidRPr="001B7D84">
        <w:rPr>
          <w:b/>
        </w:rPr>
        <w:instrText xml:space="preserve"> SEQ Figur \* ARABIC </w:instrText>
      </w:r>
      <w:r w:rsidRPr="00C34C1D">
        <w:rPr>
          <w:b/>
        </w:rPr>
        <w:fldChar w:fldCharType="separate"/>
      </w:r>
      <w:r w:rsidRPr="001B7D84">
        <w:rPr>
          <w:b/>
          <w:noProof/>
        </w:rPr>
        <w:t>3</w:t>
      </w:r>
      <w:r w:rsidRPr="00C34C1D">
        <w:rPr>
          <w:b/>
          <w:noProof/>
        </w:rPr>
        <w:fldChar w:fldCharType="end"/>
      </w:r>
      <w:r w:rsidRPr="001B7D84">
        <w:t xml:space="preserve"> Verification and Validation-model</w:t>
      </w:r>
    </w:p>
    <w:p w:rsidR="00B31865" w:rsidRPr="0091074F" w:rsidRDefault="00B31865" w:rsidP="00B31865">
      <w:pPr>
        <w:rPr>
          <w:rFonts w:ascii="Calibri" w:hAnsi="Calibri"/>
        </w:rPr>
      </w:pPr>
      <w:r>
        <w:rPr>
          <w:rFonts w:ascii="Calibri" w:hAnsi="Calibri"/>
        </w:rPr>
        <w:lastRenderedPageBreak/>
        <w:t>Kravspecifik</w:t>
      </w:r>
      <w:r w:rsidRPr="0091074F">
        <w:rPr>
          <w:rFonts w:ascii="Calibri" w:hAnsi="Calibri"/>
        </w:rPr>
        <w:t xml:space="preserve">ationen </w:t>
      </w:r>
      <w:r>
        <w:rPr>
          <w:rFonts w:ascii="Calibri" w:hAnsi="Calibri"/>
        </w:rPr>
        <w:t>er</w:t>
      </w:r>
      <w:r w:rsidRPr="0091074F">
        <w:rPr>
          <w:rFonts w:ascii="Calibri" w:hAnsi="Calibri"/>
        </w:rPr>
        <w:t xml:space="preserve"> udarbejdet sammen med accepttesten, systemarkitek</w:t>
      </w:r>
      <w:r>
        <w:rPr>
          <w:rFonts w:ascii="Calibri" w:hAnsi="Calibri"/>
        </w:rPr>
        <w:t>turen sammen integrationstestene,</w:t>
      </w:r>
      <w:r w:rsidRPr="0091074F">
        <w:rPr>
          <w:rFonts w:ascii="Calibri" w:hAnsi="Calibri"/>
        </w:rPr>
        <w:t xml:space="preserve"> og til designfasen/implementeringen </w:t>
      </w:r>
      <w:r>
        <w:rPr>
          <w:rFonts w:ascii="Calibri" w:hAnsi="Calibri"/>
        </w:rPr>
        <w:t>er modultesten</w:t>
      </w:r>
      <w:r w:rsidRPr="0091074F">
        <w:rPr>
          <w:rFonts w:ascii="Calibri" w:hAnsi="Calibri"/>
        </w:rPr>
        <w:t xml:space="preserve"> til </w:t>
      </w:r>
      <w:r>
        <w:rPr>
          <w:rFonts w:ascii="Calibri" w:hAnsi="Calibri"/>
        </w:rPr>
        <w:t>hver enhed lavet</w:t>
      </w:r>
      <w:r w:rsidRPr="0091074F">
        <w:rPr>
          <w:rFonts w:ascii="Calibri" w:hAnsi="Calibri"/>
        </w:rPr>
        <w:t>.</w:t>
      </w:r>
    </w:p>
    <w:p w:rsidR="00B31865" w:rsidRPr="0091074F" w:rsidRDefault="00B31865" w:rsidP="00B31865">
      <w:pPr>
        <w:rPr>
          <w:rFonts w:ascii="Calibri" w:hAnsi="Calibri"/>
        </w:rPr>
      </w:pPr>
      <w:r>
        <w:rPr>
          <w:rFonts w:ascii="Calibri" w:hAnsi="Calibri"/>
        </w:rPr>
        <w:t>V-modellen læ</w:t>
      </w:r>
      <w:r w:rsidRPr="0091074F">
        <w:rPr>
          <w:rFonts w:ascii="Calibri" w:hAnsi="Calibri"/>
        </w:rPr>
        <w:t>gger op til at hvert</w:t>
      </w:r>
      <w:r>
        <w:rPr>
          <w:rFonts w:ascii="Calibri" w:hAnsi="Calibri"/>
        </w:rPr>
        <w:t xml:space="preserve"> et</w:t>
      </w:r>
      <w:r w:rsidRPr="0091074F">
        <w:rPr>
          <w:rFonts w:ascii="Calibri" w:hAnsi="Calibri"/>
        </w:rPr>
        <w:t xml:space="preserve"> trin i modellen afsluttes</w:t>
      </w:r>
      <w:r>
        <w:rPr>
          <w:rFonts w:ascii="Calibri" w:hAnsi="Calibri"/>
        </w:rPr>
        <w:t>,</w:t>
      </w:r>
      <w:r w:rsidRPr="0091074F">
        <w:rPr>
          <w:rFonts w:ascii="Calibri" w:hAnsi="Calibri"/>
        </w:rPr>
        <w:t xml:space="preserve"> før et nyt påbegyndes. Dette </w:t>
      </w:r>
      <w:r>
        <w:rPr>
          <w:rFonts w:ascii="Calibri" w:hAnsi="Calibri"/>
        </w:rPr>
        <w:t>er det undervejs blevet valgt</w:t>
      </w:r>
      <w:r w:rsidRPr="0091074F">
        <w:rPr>
          <w:rFonts w:ascii="Calibri" w:hAnsi="Calibri"/>
        </w:rPr>
        <w:t xml:space="preserve"> at ændre i projektgennemførelsen</w:t>
      </w:r>
      <w:r>
        <w:rPr>
          <w:rFonts w:ascii="Calibri" w:hAnsi="Calibri"/>
        </w:rPr>
        <w:t>,</w:t>
      </w:r>
      <w:r w:rsidRPr="0091074F">
        <w:rPr>
          <w:rFonts w:ascii="Calibri" w:hAnsi="Calibri"/>
        </w:rPr>
        <w:t xml:space="preserve"> da forudsætningen for at dette kan lade sig gøre</w:t>
      </w:r>
      <w:r>
        <w:rPr>
          <w:rFonts w:ascii="Calibri" w:hAnsi="Calibri"/>
        </w:rPr>
        <w:t>,</w:t>
      </w:r>
      <w:r w:rsidRPr="0091074F">
        <w:rPr>
          <w:rFonts w:ascii="Calibri" w:hAnsi="Calibri"/>
        </w:rPr>
        <w:t xml:space="preserve"> kræver at man har et overblik over hvilke teknologier</w:t>
      </w:r>
      <w:r>
        <w:rPr>
          <w:rFonts w:ascii="Calibri" w:hAnsi="Calibri"/>
        </w:rPr>
        <w:t>,</w:t>
      </w:r>
      <w:r w:rsidRPr="0091074F">
        <w:rPr>
          <w:rFonts w:ascii="Calibri" w:hAnsi="Calibri"/>
        </w:rPr>
        <w:t xml:space="preserve"> der skal bruges i projektet</w:t>
      </w:r>
      <w:r>
        <w:rPr>
          <w:rFonts w:ascii="Calibri" w:hAnsi="Calibri"/>
        </w:rPr>
        <w:t>,</w:t>
      </w:r>
      <w:r w:rsidRPr="0091074F">
        <w:rPr>
          <w:rFonts w:ascii="Calibri" w:hAnsi="Calibri"/>
        </w:rPr>
        <w:t xml:space="preserve"> og hvordan disse kan implementeres. V-modellen er derfor blevet brugt</w:t>
      </w:r>
      <w:r>
        <w:rPr>
          <w:rFonts w:ascii="Calibri" w:hAnsi="Calibri"/>
        </w:rPr>
        <w:t>,</w:t>
      </w:r>
      <w:r w:rsidRPr="0091074F">
        <w:rPr>
          <w:rFonts w:ascii="Calibri" w:hAnsi="Calibri"/>
        </w:rPr>
        <w:t xml:space="preserve"> for at sammenholde de forskellige trin, men</w:t>
      </w:r>
      <w:r>
        <w:rPr>
          <w:rFonts w:ascii="Calibri" w:hAnsi="Calibri"/>
        </w:rPr>
        <w:t>s projektet,</w:t>
      </w:r>
      <w:r w:rsidRPr="0091074F">
        <w:rPr>
          <w:rFonts w:ascii="Calibri" w:hAnsi="Calibri"/>
        </w:rPr>
        <w:t xml:space="preserve"> ved siden </w:t>
      </w:r>
      <w:r>
        <w:rPr>
          <w:rFonts w:ascii="Calibri" w:hAnsi="Calibri"/>
        </w:rPr>
        <w:t xml:space="preserve">af, har haft iterative </w:t>
      </w:r>
      <w:r w:rsidRPr="0091074F">
        <w:rPr>
          <w:rFonts w:ascii="Calibri" w:hAnsi="Calibri"/>
        </w:rPr>
        <w:t xml:space="preserve">processer til hvert enkelt delsystem.  </w:t>
      </w:r>
    </w:p>
    <w:p w:rsidR="00B31865" w:rsidRPr="0091074F" w:rsidRDefault="00B31865" w:rsidP="00B31865">
      <w:pPr>
        <w:rPr>
          <w:rFonts w:ascii="Calibri" w:hAnsi="Calibri"/>
        </w:rPr>
      </w:pPr>
      <w:r w:rsidRPr="0091074F">
        <w:rPr>
          <w:rFonts w:ascii="Calibri" w:hAnsi="Calibri"/>
        </w:rPr>
        <w:t>Typisk har disse processer bestået af teknologiundersøgelser og forsøg med at udvikle fungerende funkti</w:t>
      </w:r>
      <w:r>
        <w:rPr>
          <w:rFonts w:ascii="Calibri" w:hAnsi="Calibri"/>
        </w:rPr>
        <w:t xml:space="preserve">onelle udgaver af delsystemerne </w:t>
      </w:r>
      <w:r w:rsidRPr="0091074F">
        <w:rPr>
          <w:rFonts w:ascii="Calibri" w:hAnsi="Calibri"/>
        </w:rPr>
        <w:t xml:space="preserve">(REFERENCE til </w:t>
      </w:r>
      <w:r>
        <w:rPr>
          <w:rFonts w:ascii="Calibri" w:hAnsi="Calibri"/>
        </w:rPr>
        <w:t>teknologi</w:t>
      </w:r>
      <w:r w:rsidRPr="0091074F">
        <w:rPr>
          <w:rFonts w:ascii="Calibri" w:hAnsi="Calibri"/>
        </w:rPr>
        <w:t>undersøgelserne). Iterationerne er blevet styret ved hjælp af S</w:t>
      </w:r>
      <w:r>
        <w:rPr>
          <w:rFonts w:ascii="Calibri" w:hAnsi="Calibri"/>
        </w:rPr>
        <w:t>crum-</w:t>
      </w:r>
      <w:r w:rsidRPr="0091074F">
        <w:rPr>
          <w:rFonts w:ascii="Calibri" w:hAnsi="Calibri"/>
        </w:rPr>
        <w:t>sprint</w:t>
      </w:r>
      <w:r>
        <w:rPr>
          <w:rFonts w:ascii="Calibri" w:hAnsi="Calibri"/>
        </w:rPr>
        <w:t>s,</w:t>
      </w:r>
      <w:r w:rsidRPr="0091074F">
        <w:rPr>
          <w:rFonts w:ascii="Calibri" w:hAnsi="Calibri"/>
        </w:rPr>
        <w:t xml:space="preserve"> </w:t>
      </w:r>
      <w:r>
        <w:rPr>
          <w:rFonts w:ascii="Calibri" w:hAnsi="Calibri"/>
        </w:rPr>
        <w:t>hvilket i de senere sprints har resulteret i at visse delsystemer har været færdige</w:t>
      </w:r>
      <w:r w:rsidRPr="0091074F">
        <w:rPr>
          <w:rFonts w:ascii="Calibri" w:hAnsi="Calibri"/>
        </w:rPr>
        <w:t xml:space="preserve"> til </w:t>
      </w:r>
      <w:r>
        <w:rPr>
          <w:rFonts w:ascii="Calibri" w:hAnsi="Calibri"/>
        </w:rPr>
        <w:t xml:space="preserve">fremvisning for </w:t>
      </w:r>
      <w:r w:rsidRPr="0091074F">
        <w:rPr>
          <w:rFonts w:ascii="Calibri" w:hAnsi="Calibri"/>
        </w:rPr>
        <w:t>kunden/vejlederen.</w:t>
      </w:r>
    </w:p>
    <w:p w:rsidR="00B31865" w:rsidRDefault="00B31865" w:rsidP="00B31865">
      <w:pPr>
        <w:pStyle w:val="Overskrift2"/>
      </w:pPr>
      <w:bookmarkStart w:id="18" w:name="_Toc406411545"/>
      <w:r w:rsidRPr="0091074F">
        <w:t>Projektstyring</w:t>
      </w:r>
      <w:bookmarkEnd w:id="18"/>
    </w:p>
    <w:p w:rsidR="00B31865" w:rsidRPr="00745543" w:rsidRDefault="00B31865" w:rsidP="00B31865">
      <w:pPr>
        <w:pStyle w:val="Overskrift3"/>
      </w:pPr>
      <w:bookmarkStart w:id="19" w:name="_Toc406411546"/>
      <w:r>
        <w:t>Scrum</w:t>
      </w:r>
      <w:bookmarkEnd w:id="19"/>
    </w:p>
    <w:p w:rsidR="00B31865" w:rsidRPr="0091074F" w:rsidRDefault="00B31865" w:rsidP="00B31865">
      <w:r w:rsidRPr="0091074F">
        <w:t>Fra starten af semesteret</w:t>
      </w:r>
      <w:r>
        <w:t>, blev det</w:t>
      </w:r>
      <w:r w:rsidRPr="0091074F">
        <w:t xml:space="preserve"> besluttet at projektet</w:t>
      </w:r>
      <w:r>
        <w:t>, for</w:t>
      </w:r>
      <w:r w:rsidRPr="0091074F">
        <w:t xml:space="preserve"> så vidt muligt</w:t>
      </w:r>
      <w:r>
        <w:t>,</w:t>
      </w:r>
      <w:r w:rsidRPr="0091074F">
        <w:t xml:space="preserve"> skulle styres vha. Scrum</w:t>
      </w:r>
      <w:r>
        <w:t>, som er en agil udviklingsmetode</w:t>
      </w:r>
      <w:r w:rsidRPr="0091074F">
        <w:t xml:space="preserve">, hvilket var en af </w:t>
      </w:r>
      <w:r>
        <w:t xml:space="preserve">årsagerne til at </w:t>
      </w:r>
      <w:r w:rsidRPr="0091074F">
        <w:t>en ren vandfaldsudviklings</w:t>
      </w:r>
      <w:r>
        <w:t>model blev forsøgt undgået. Scrum har</w:t>
      </w:r>
      <w:r w:rsidRPr="0091074F">
        <w:t xml:space="preserve"> fordele</w:t>
      </w:r>
      <w:r>
        <w:t>ne</w:t>
      </w:r>
      <w:r w:rsidRPr="0091074F">
        <w:t xml:space="preserve">: </w:t>
      </w:r>
    </w:p>
    <w:p w:rsidR="00B31865" w:rsidRPr="0091074F" w:rsidRDefault="00B31865" w:rsidP="00B31865">
      <w:pPr>
        <w:pStyle w:val="Listeafsnit"/>
        <w:numPr>
          <w:ilvl w:val="0"/>
          <w:numId w:val="13"/>
        </w:numPr>
      </w:pPr>
      <w:r>
        <w:t>Det er ikke nødvendigt at alle krav er kendte, før udviklingen påbegyndes</w:t>
      </w:r>
    </w:p>
    <w:p w:rsidR="00B31865" w:rsidRPr="0091074F" w:rsidRDefault="00B31865" w:rsidP="00B31865">
      <w:pPr>
        <w:pStyle w:val="Listeafsnit"/>
        <w:numPr>
          <w:ilvl w:val="0"/>
          <w:numId w:val="13"/>
        </w:numPr>
      </w:pPr>
      <w:r>
        <w:t>Projektet</w:t>
      </w:r>
      <w:r w:rsidRPr="0091074F">
        <w:t xml:space="preserve"> op</w:t>
      </w:r>
      <w:r>
        <w:t>deles</w:t>
      </w:r>
      <w:r w:rsidRPr="0091074F">
        <w:t xml:space="preserve"> i iterationer </w:t>
      </w:r>
      <w:r>
        <w:t>(</w:t>
      </w:r>
      <w:r w:rsidRPr="0091074F">
        <w:t>sprint</w:t>
      </w:r>
      <w:r>
        <w:t>s), hvilket øger overskueligheden</w:t>
      </w:r>
    </w:p>
    <w:p w:rsidR="00B31865" w:rsidRPr="0091074F" w:rsidRDefault="00B31865" w:rsidP="00B31865">
      <w:pPr>
        <w:pStyle w:val="Listeafsnit"/>
        <w:numPr>
          <w:ilvl w:val="0"/>
          <w:numId w:val="13"/>
        </w:numPr>
      </w:pPr>
      <w:r>
        <w:t>Hvert sprint</w:t>
      </w:r>
      <w:r w:rsidRPr="0091074F">
        <w:t xml:space="preserve"> </w:t>
      </w:r>
      <w:r>
        <w:t>resulterer</w:t>
      </w:r>
      <w:r w:rsidRPr="0091074F">
        <w:t xml:space="preserve"> </w:t>
      </w:r>
      <w:r>
        <w:t xml:space="preserve">ideelt </w:t>
      </w:r>
      <w:r w:rsidRPr="0091074F">
        <w:t>i et produkt</w:t>
      </w:r>
      <w:r>
        <w:t>,</w:t>
      </w:r>
      <w:r w:rsidRPr="0091074F">
        <w:t xml:space="preserve"> </w:t>
      </w:r>
      <w:r>
        <w:t>som kan</w:t>
      </w:r>
      <w:r w:rsidRPr="0091074F">
        <w:t xml:space="preserve"> demo</w:t>
      </w:r>
      <w:r>
        <w:t>nstres for kunden/produktejeren</w:t>
      </w:r>
    </w:p>
    <w:p w:rsidR="00B31865" w:rsidRDefault="00B31865" w:rsidP="00B31865">
      <w:pPr>
        <w:pStyle w:val="Listeafsnit"/>
        <w:numPr>
          <w:ilvl w:val="0"/>
          <w:numId w:val="13"/>
        </w:numPr>
      </w:pPr>
      <w:r>
        <w:t>Daglige møder</w:t>
      </w:r>
      <w:r w:rsidRPr="0091074F">
        <w:t xml:space="preserve"> (eller </w:t>
      </w:r>
      <w:r>
        <w:t>hver anden dag, for dette projekt</w:t>
      </w:r>
      <w:r w:rsidRPr="0091074F">
        <w:t xml:space="preserve">) </w:t>
      </w:r>
      <w:r>
        <w:t>giver</w:t>
      </w:r>
      <w:r w:rsidRPr="0091074F">
        <w:t xml:space="preserve"> </w:t>
      </w:r>
      <w:r>
        <w:t>status</w:t>
      </w:r>
      <w:r w:rsidRPr="0091074F">
        <w:t xml:space="preserve"> </w:t>
      </w:r>
      <w:r>
        <w:t>for</w:t>
      </w:r>
      <w:r w:rsidRPr="0091074F">
        <w:t xml:space="preserve"> </w:t>
      </w:r>
      <w:r>
        <w:t>opgaver og eventuelle problemer</w:t>
      </w:r>
    </w:p>
    <w:p w:rsidR="00B31865" w:rsidRPr="0091074F" w:rsidRDefault="00B31865" w:rsidP="00B31865">
      <w:pPr>
        <w:pStyle w:val="Listeafsnit"/>
        <w:numPr>
          <w:ilvl w:val="0"/>
          <w:numId w:val="13"/>
        </w:numPr>
      </w:pPr>
      <w:r>
        <w:t>Det er nemt og hurtigt at reallokere ressourcer til der, hvor der er mest brug for dem</w:t>
      </w:r>
    </w:p>
    <w:p w:rsidR="00B31865" w:rsidRPr="0091074F" w:rsidRDefault="00B31865" w:rsidP="00B31865">
      <w:r w:rsidRPr="0091074F">
        <w:t xml:space="preserve">Scrum er </w:t>
      </w:r>
      <w:r>
        <w:t xml:space="preserve">primært </w:t>
      </w:r>
      <w:r w:rsidRPr="0091074F">
        <w:t>et softwareudv</w:t>
      </w:r>
      <w:r>
        <w:t xml:space="preserve">iklingsværktøj, men er til dette projekt ligeledes benyttet til </w:t>
      </w:r>
      <w:r w:rsidRPr="0091074F">
        <w:t>udvikling</w:t>
      </w:r>
      <w:r>
        <w:t xml:space="preserve"> af hardware</w:t>
      </w:r>
      <w:r w:rsidRPr="0091074F">
        <w:t>.</w:t>
      </w:r>
    </w:p>
    <w:p w:rsidR="00B31865" w:rsidRPr="0091074F" w:rsidRDefault="00B31865" w:rsidP="00B31865">
      <w:r>
        <w:t>De benyttede nøglebegreber fra</w:t>
      </w:r>
      <w:r w:rsidRPr="0091074F">
        <w:t xml:space="preserve"> Scrum er:</w:t>
      </w:r>
    </w:p>
    <w:p w:rsidR="00B31865" w:rsidRDefault="00B31865" w:rsidP="00B31865">
      <w:pPr>
        <w:pStyle w:val="Listeafsnit"/>
        <w:numPr>
          <w:ilvl w:val="0"/>
          <w:numId w:val="13"/>
        </w:numPr>
      </w:pPr>
      <w:r>
        <w:t>’Stå op’-møde</w:t>
      </w:r>
    </w:p>
    <w:p w:rsidR="00B31865" w:rsidRPr="0091074F" w:rsidRDefault="00B31865" w:rsidP="00B31865">
      <w:pPr>
        <w:pStyle w:val="Listeafsnit"/>
        <w:numPr>
          <w:ilvl w:val="0"/>
          <w:numId w:val="16"/>
        </w:numPr>
      </w:pPr>
      <w:r>
        <w:t>Gruppen har, mandag, onsdag og fredag, holdt stående møde, hvor hvert gruppemedlem har fortalt hvad personen har lavet sidst, skal lave som det næste, og hvilke eventuelle problemer, der skal imødekommes.</w:t>
      </w:r>
    </w:p>
    <w:p w:rsidR="00B31865" w:rsidRPr="0091074F" w:rsidRDefault="00B31865" w:rsidP="00B31865">
      <w:pPr>
        <w:pStyle w:val="Listeafsnit"/>
        <w:numPr>
          <w:ilvl w:val="0"/>
          <w:numId w:val="13"/>
        </w:numPr>
      </w:pPr>
      <w:r w:rsidRPr="0091074F">
        <w:t>Roller</w:t>
      </w:r>
    </w:p>
    <w:p w:rsidR="00B31865" w:rsidRPr="0091074F" w:rsidRDefault="00B31865" w:rsidP="00B31865">
      <w:pPr>
        <w:pStyle w:val="Listeafsnit"/>
        <w:numPr>
          <w:ilvl w:val="0"/>
          <w:numId w:val="15"/>
        </w:numPr>
      </w:pPr>
      <w:r>
        <w:t>Gruppen består af</w:t>
      </w:r>
      <w:r w:rsidRPr="0091074F">
        <w:t xml:space="preserve"> 8 medlemmer</w:t>
      </w:r>
      <w:r>
        <w:t>,</w:t>
      </w:r>
      <w:r w:rsidRPr="0091074F">
        <w:t xml:space="preserve"> hvor </w:t>
      </w:r>
      <w:r>
        <w:t xml:space="preserve">et par af medlemmerne har delt </w:t>
      </w:r>
      <w:r w:rsidRPr="0091074F">
        <w:t>rollen</w:t>
      </w:r>
      <w:r>
        <w:t xml:space="preserve"> som </w:t>
      </w:r>
      <w:r w:rsidRPr="00276DDF">
        <w:rPr>
          <w:i/>
        </w:rPr>
        <w:t>Scrum master</w:t>
      </w:r>
      <w:r>
        <w:t>. Rolen</w:t>
      </w:r>
      <w:r w:rsidRPr="0091074F">
        <w:t xml:space="preserve"> har været </w:t>
      </w:r>
      <w:r>
        <w:t xml:space="preserve">opdelt således </w:t>
      </w:r>
      <w:r w:rsidRPr="0091074F">
        <w:t>et gruppemedlem har funge</w:t>
      </w:r>
      <w:r>
        <w:t xml:space="preserve">ret som primær kontaktperson til </w:t>
      </w:r>
      <w:r w:rsidRPr="00276DDF">
        <w:rPr>
          <w:i/>
        </w:rPr>
        <w:t>product owner</w:t>
      </w:r>
      <w:r w:rsidRPr="0091074F">
        <w:t>/vejleder</w:t>
      </w:r>
      <w:r>
        <w:t>,</w:t>
      </w:r>
      <w:r w:rsidRPr="0091074F">
        <w:t xml:space="preserve"> </w:t>
      </w:r>
      <w:r>
        <w:t>mens en anden har haft til opgave at holde ’stå op’-møderne på sporet, korte og relevante</w:t>
      </w:r>
      <w:r w:rsidRPr="0091074F">
        <w:t>.</w:t>
      </w:r>
    </w:p>
    <w:p w:rsidR="00B31865" w:rsidRPr="0091074F" w:rsidRDefault="00B31865" w:rsidP="00B31865">
      <w:pPr>
        <w:pStyle w:val="Listeafsnit"/>
        <w:numPr>
          <w:ilvl w:val="0"/>
          <w:numId w:val="13"/>
        </w:numPr>
      </w:pPr>
      <w:r>
        <w:t>Produc</w:t>
      </w:r>
      <w:r w:rsidRPr="0091074F">
        <w:t>t Backlog</w:t>
      </w:r>
    </w:p>
    <w:p w:rsidR="00B31865" w:rsidRPr="0091074F" w:rsidRDefault="00B31865" w:rsidP="00B31865">
      <w:pPr>
        <w:pStyle w:val="Listeafsnit"/>
        <w:numPr>
          <w:ilvl w:val="0"/>
          <w:numId w:val="15"/>
        </w:numPr>
      </w:pPr>
      <w:r w:rsidRPr="00276DDF">
        <w:rPr>
          <w:i/>
        </w:rPr>
        <w:t>Backlog</w:t>
      </w:r>
      <w:r>
        <w:t>’</w:t>
      </w:r>
      <w:r w:rsidRPr="0091074F">
        <w:t>en består af alle opgaver</w:t>
      </w:r>
      <w:r>
        <w:t>,</w:t>
      </w:r>
      <w:r w:rsidRPr="0091074F">
        <w:t xml:space="preserve"> som skal laves før projektet er færdig</w:t>
      </w:r>
      <w:r>
        <w:t>t</w:t>
      </w:r>
      <w:r w:rsidRPr="0091074F">
        <w:t>. I dette projekt</w:t>
      </w:r>
      <w:r>
        <w:t>,</w:t>
      </w:r>
      <w:r w:rsidRPr="0091074F">
        <w:t xml:space="preserve"> er den</w:t>
      </w:r>
      <w:r>
        <w:t xml:space="preserve"> løbende</w:t>
      </w:r>
      <w:r w:rsidRPr="0091074F">
        <w:t xml:space="preserve"> blevet udfyldt </w:t>
      </w:r>
      <w:r>
        <w:t xml:space="preserve">i fællesskab. </w:t>
      </w:r>
      <w:r w:rsidRPr="00276DDF">
        <w:rPr>
          <w:i/>
        </w:rPr>
        <w:t>Backlog</w:t>
      </w:r>
      <w:r>
        <w:t>’</w:t>
      </w:r>
      <w:r w:rsidRPr="0091074F">
        <w:t xml:space="preserve">ens opgaver </w:t>
      </w:r>
      <w:r>
        <w:t>deles</w:t>
      </w:r>
      <w:r w:rsidRPr="0091074F">
        <w:t xml:space="preserve"> op </w:t>
      </w:r>
      <w:r>
        <w:t xml:space="preserve">i </w:t>
      </w:r>
      <w:r w:rsidRPr="00FE3AF8">
        <w:rPr>
          <w:i/>
        </w:rPr>
        <w:t>stories</w:t>
      </w:r>
      <w:r>
        <w:t xml:space="preserve"> når det laves. Når et s</w:t>
      </w:r>
      <w:r w:rsidRPr="0091074F">
        <w:t>print</w:t>
      </w:r>
      <w:r>
        <w:t xml:space="preserve"> er blevet planlagt, er opgaverne lagt over på </w:t>
      </w:r>
      <w:r w:rsidRPr="00FE3AF8">
        <w:rPr>
          <w:i/>
        </w:rPr>
        <w:t>task</w:t>
      </w:r>
      <w:r>
        <w:rPr>
          <w:i/>
        </w:rPr>
        <w:t xml:space="preserve"> </w:t>
      </w:r>
      <w:r w:rsidRPr="00FE3AF8">
        <w:rPr>
          <w:i/>
        </w:rPr>
        <w:t>board</w:t>
      </w:r>
      <w:r>
        <w:t>’et</w:t>
      </w:r>
      <w:r w:rsidRPr="0091074F">
        <w:t>.</w:t>
      </w:r>
    </w:p>
    <w:p w:rsidR="00B31865" w:rsidRDefault="00B31865" w:rsidP="00B31865">
      <w:r>
        <w:br w:type="page"/>
      </w:r>
    </w:p>
    <w:p w:rsidR="00B31865" w:rsidRPr="0091074F" w:rsidRDefault="00B31865" w:rsidP="00B31865">
      <w:pPr>
        <w:pStyle w:val="Listeafsnit"/>
        <w:numPr>
          <w:ilvl w:val="0"/>
          <w:numId w:val="13"/>
        </w:numPr>
      </w:pPr>
      <w:r w:rsidRPr="0091074F">
        <w:lastRenderedPageBreak/>
        <w:t>Task</w:t>
      </w:r>
      <w:r>
        <w:t xml:space="preserve"> B</w:t>
      </w:r>
      <w:r w:rsidRPr="0091074F">
        <w:t>oard og Sprint Backlog</w:t>
      </w:r>
    </w:p>
    <w:p w:rsidR="00B31865" w:rsidRDefault="00B31865" w:rsidP="00B31865">
      <w:pPr>
        <w:pStyle w:val="Listeafsnit"/>
        <w:numPr>
          <w:ilvl w:val="0"/>
          <w:numId w:val="15"/>
        </w:numPr>
      </w:pPr>
      <w:r w:rsidRPr="00FE3AF8">
        <w:rPr>
          <w:i/>
        </w:rPr>
        <w:t>Task board</w:t>
      </w:r>
      <w:r>
        <w:t xml:space="preserve">’et har fungeret som organiseringsværktøj for listen over opgaver i det pågældende sprint. Opgaverne er blevet defineret med beskrivelser, prioritering, estimeret tid og uddelegering. </w:t>
      </w:r>
      <w:r w:rsidRPr="00FE3AF8">
        <w:rPr>
          <w:i/>
        </w:rPr>
        <w:t>Task board</w:t>
      </w:r>
      <w:r>
        <w:t xml:space="preserve">’et har også fungeret som kontrakt for hvilke opgaver, gruppen har valgt at forpligte sig til i sprintet. </w:t>
      </w:r>
    </w:p>
    <w:p w:rsidR="00B31865" w:rsidRPr="0091074F" w:rsidRDefault="00B31865" w:rsidP="00B31865">
      <w:r>
        <w:t>Kort beskrivelse af hvert sprint</w:t>
      </w:r>
    </w:p>
    <w:p w:rsidR="00B31865" w:rsidRPr="0091074F" w:rsidRDefault="00B31865" w:rsidP="00B31865">
      <w:pPr>
        <w:pStyle w:val="Listeafsnit"/>
        <w:numPr>
          <w:ilvl w:val="0"/>
          <w:numId w:val="13"/>
        </w:numPr>
      </w:pPr>
      <w:r w:rsidRPr="0091074F">
        <w:t>Sprint 1</w:t>
      </w:r>
    </w:p>
    <w:p w:rsidR="00B31865" w:rsidRDefault="00B31865" w:rsidP="00B31865">
      <w:pPr>
        <w:pStyle w:val="Listeafsnit"/>
        <w:numPr>
          <w:ilvl w:val="0"/>
          <w:numId w:val="14"/>
        </w:numPr>
      </w:pPr>
      <w:r>
        <w:t>Længde: En uge.</w:t>
      </w:r>
    </w:p>
    <w:p w:rsidR="00B31865" w:rsidRPr="0091074F" w:rsidRDefault="00B31865" w:rsidP="00B31865">
      <w:pPr>
        <w:pStyle w:val="Listeafsnit"/>
        <w:numPr>
          <w:ilvl w:val="0"/>
          <w:numId w:val="14"/>
        </w:numPr>
      </w:pPr>
      <w:r>
        <w:t>Formål: At lave kravspecifikation, accepttest og organisering af projektet.</w:t>
      </w:r>
    </w:p>
    <w:p w:rsidR="00B31865" w:rsidRPr="0091074F" w:rsidRDefault="00B31865" w:rsidP="00B31865">
      <w:pPr>
        <w:pStyle w:val="Listeafsnit"/>
        <w:numPr>
          <w:ilvl w:val="0"/>
          <w:numId w:val="13"/>
        </w:numPr>
      </w:pPr>
      <w:r w:rsidRPr="0091074F">
        <w:t>Sprint 2</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Formål: At lave teknologiundersøgelse af forbindelser, sensorer, MIDI og GUI, samt at afslutte kravspecifikation og accepttest, og påbegynde systemarkitektur.</w:t>
      </w:r>
    </w:p>
    <w:p w:rsidR="00B31865" w:rsidRPr="0091074F" w:rsidRDefault="00B31865" w:rsidP="00B31865">
      <w:pPr>
        <w:pStyle w:val="Listeafsnit"/>
        <w:numPr>
          <w:ilvl w:val="0"/>
          <w:numId w:val="13"/>
        </w:numPr>
      </w:pPr>
      <w:r w:rsidRPr="0091074F">
        <w:t>Sprint 3</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lave de første implementeringer af delsystemer, samt videre arbejde på systemarkitektur.</w:t>
      </w:r>
    </w:p>
    <w:p w:rsidR="00B31865" w:rsidRPr="0091074F" w:rsidRDefault="00B31865" w:rsidP="00B31865">
      <w:pPr>
        <w:pStyle w:val="Listeafsnit"/>
        <w:numPr>
          <w:ilvl w:val="0"/>
          <w:numId w:val="13"/>
        </w:numPr>
      </w:pPr>
      <w:r w:rsidRPr="0091074F">
        <w:t>Sprint 4</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 xml:space="preserve">Formål: At få lavet en stor del af hardwareimplementeringen, få overblik over Rock-delen af systemet, forsætte med implementering af delsystemer, samt videre arbejde på systemarkitektur. </w:t>
      </w:r>
    </w:p>
    <w:p w:rsidR="00B31865" w:rsidRPr="0091074F" w:rsidRDefault="00B31865" w:rsidP="00B31865">
      <w:pPr>
        <w:pStyle w:val="Listeafsnit"/>
        <w:numPr>
          <w:ilvl w:val="0"/>
          <w:numId w:val="13"/>
        </w:numPr>
      </w:pPr>
      <w:r w:rsidRPr="0091074F">
        <w:t>Sprint 5</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få overblik over Body-delen af systemet, videreudvikle delsystemer, samt implementering af software på Rock-delen af systemet.</w:t>
      </w:r>
    </w:p>
    <w:p w:rsidR="00B31865" w:rsidRPr="0091074F" w:rsidRDefault="00B31865" w:rsidP="00B31865">
      <w:pPr>
        <w:pStyle w:val="Listeafsnit"/>
        <w:numPr>
          <w:ilvl w:val="0"/>
          <w:numId w:val="13"/>
        </w:numPr>
      </w:pPr>
      <w:r w:rsidRPr="0091074F">
        <w:t>Sprint 6</w:t>
      </w:r>
    </w:p>
    <w:p w:rsidR="00B31865" w:rsidRDefault="00B31865" w:rsidP="00B31865">
      <w:pPr>
        <w:pStyle w:val="Listeafsnit"/>
        <w:numPr>
          <w:ilvl w:val="0"/>
          <w:numId w:val="14"/>
        </w:numPr>
      </w:pPr>
      <w:r>
        <w:t>Længde: En uge</w:t>
      </w:r>
    </w:p>
    <w:p w:rsidR="00B31865" w:rsidRDefault="00B31865" w:rsidP="00B31865">
      <w:pPr>
        <w:pStyle w:val="Listeafsnit"/>
        <w:numPr>
          <w:ilvl w:val="0"/>
          <w:numId w:val="14"/>
        </w:numPr>
      </w:pPr>
      <w:r>
        <w:t>Formål: At få systemet til at generere lyd fra lydafgiveren på Rock, baseret på sensordata genereret på Body.</w:t>
      </w:r>
    </w:p>
    <w:p w:rsidR="00B31865" w:rsidRDefault="00B31865" w:rsidP="00B31865">
      <w:pPr>
        <w:pStyle w:val="Listeafsnit"/>
        <w:numPr>
          <w:ilvl w:val="0"/>
          <w:numId w:val="13"/>
        </w:numPr>
      </w:pPr>
      <w:r>
        <w:t>Sprint 7</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Færdiggørelse af projektrapport og –dokumentation, samt sammenkobling af alle færdige dele af systemet.</w:t>
      </w:r>
    </w:p>
    <w:p w:rsidR="00B31865" w:rsidRDefault="00B31865" w:rsidP="00B31865"/>
    <w:p w:rsidR="00B31865" w:rsidRDefault="00B31865" w:rsidP="00B31865">
      <w:pPr>
        <w:pStyle w:val="Overskrift3"/>
      </w:pPr>
      <w:bookmarkStart w:id="20" w:name="_Toc406411547"/>
      <w:r>
        <w:t>Tidsplan</w:t>
      </w:r>
      <w:bookmarkEnd w:id="20"/>
    </w:p>
    <w:p w:rsidR="00B31865" w:rsidRPr="0091074F" w:rsidRDefault="00B31865" w:rsidP="00B31865">
      <w:r>
        <w:t>Den overordnede tidsplan (REFERENCE), der strækker sig igennem hele projektet, er blevet udarbejdet i Microsoft Projekt. Tidsplanen er blevet brugt til at holde overblik over tidsrammen for projektet, og er blevet opdateret efter hvert gruppe/vejledermøde.</w:t>
      </w:r>
    </w:p>
    <w:p w:rsidR="00B31865" w:rsidRDefault="00B31865" w:rsidP="00B31865">
      <w:pPr>
        <w:pStyle w:val="Overskrift3"/>
      </w:pPr>
      <w:bookmarkStart w:id="21" w:name="_Toc406411548"/>
      <w:r w:rsidRPr="0091074F">
        <w:lastRenderedPageBreak/>
        <w:t>Mødestruktur</w:t>
      </w:r>
      <w:bookmarkEnd w:id="21"/>
    </w:p>
    <w:p w:rsidR="00B31865" w:rsidRPr="00745543" w:rsidRDefault="00B31865" w:rsidP="00B31865">
      <w:pPr>
        <w:rPr>
          <w:rFonts w:ascii="Calibri" w:hAnsi="Calibri"/>
        </w:rPr>
      </w:pPr>
      <w:r>
        <w:t xml:space="preserve">Gruppe- og vejledermøder er blevet styret ved hjælp af en mødeindkaldels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Pr>
          <w:rFonts w:ascii="Calibri" w:hAnsi="Calibri"/>
        </w:rPr>
        <w:t xml:space="preserve"> (REFERENCE TIL TURNUSORDNING),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rsidR="00B31865" w:rsidRPr="0091074F" w:rsidRDefault="00B31865" w:rsidP="00B31865">
      <w:pPr>
        <w:pStyle w:val="Overskrift2"/>
      </w:pPr>
      <w:bookmarkStart w:id="22" w:name="_Toc406411549"/>
      <w:r>
        <w:t>Dokumentorganisering og log</w:t>
      </w:r>
      <w:bookmarkEnd w:id="22"/>
    </w:p>
    <w:p w:rsidR="00B31865" w:rsidRDefault="00B31865" w:rsidP="00B31865">
      <w:r>
        <w:t xml:space="preserve">Gruppen har benyttet Git til organisering af dokumenter, kode og generel dokumentation for projektet. Git består af et repository, som kan rumme alle disse data. Det har den fordel, at alt hvad sendes til repository’et skal have en medfølgende beskrivelse, og bliver stemplet med både dato/tidspunkt og præcise informationer om hvilke data, der bliver sendt med. Git’en har derfor også fungeret som gruppens fælles log for projektet. Gits funktion med at </w:t>
      </w:r>
      <w:r w:rsidRPr="00DD55F1">
        <w:rPr>
          <w:i/>
        </w:rPr>
        <w:t>merge</w:t>
      </w:r>
      <w:r>
        <w:t xml:space="preserve"> dokumenter er kun blevet brugt til dels, grundet tekniske udfordringer med denne funktion.</w:t>
      </w:r>
    </w:p>
    <w:p w:rsidR="00B31865" w:rsidRPr="00321AFA" w:rsidRDefault="00B31865" w:rsidP="00B31865">
      <w:r>
        <w:t>(REFERENCE TIL GITloggen, Github)</w:t>
      </w:r>
    </w:p>
    <w:p w:rsidR="00B31865" w:rsidRPr="00AB4B73" w:rsidRDefault="00B31865" w:rsidP="00B31865">
      <w:pPr>
        <w:pStyle w:val="Overskrift1"/>
      </w:pPr>
      <w:bookmarkStart w:id="23" w:name="_Toc406411550"/>
      <w:r>
        <w:t>Metoder</w:t>
      </w:r>
      <w:bookmarkEnd w:id="23"/>
    </w:p>
    <w:p w:rsidR="00B31865" w:rsidRDefault="00B31865" w:rsidP="00B31865">
      <w:pPr>
        <w:pStyle w:val="Overskrift2"/>
      </w:pPr>
      <w:bookmarkStart w:id="24" w:name="_Toc406411551"/>
      <w:r>
        <w:t>SysML</w:t>
      </w:r>
      <w:bookmarkEnd w:id="24"/>
    </w:p>
    <w:p w:rsidR="00B31865" w:rsidRDefault="00B31865" w:rsidP="00B31865">
      <w:r>
        <w:t xml:space="preserve">Til formidling af kravspecifikation og systemarkitektur, har projektgruppen valgt at anvende SysML (Systems Modeling Language). Dette er valgt, for at formidle systemet bedst og bredest muligt, da SysML er industristandard, og simpel og intuitiv at gå til for omverdenen. </w:t>
      </w:r>
    </w:p>
    <w:p w:rsidR="00B31865" w:rsidRDefault="00B31865" w:rsidP="00B31865">
      <w:r>
        <w:t>SysML udspringer af UML (Unified Modeling Language), men er ulig UML, der centrerer sig om udvikling af SW, tiltænkt hele systemer (både SW og HW).</w:t>
      </w:r>
    </w:p>
    <w:p w:rsidR="00B31865" w:rsidRDefault="00B31865" w:rsidP="00B31865">
      <w:r>
        <w:t xml:space="preserve">De af gruppen anvendte SysML-diagrammer, kategoriserer sig i grupperne ”structure” og ”behavior” (adfærd). </w:t>
      </w:r>
    </w:p>
    <w:p w:rsidR="00B31865" w:rsidRDefault="00B31865" w:rsidP="00B31865">
      <w:pPr>
        <w:keepNext/>
        <w:ind w:firstLine="1304"/>
      </w:pPr>
      <w:r>
        <w:rPr>
          <w:noProof/>
          <w:lang w:eastAsia="da-DK"/>
        </w:rPr>
        <w:drawing>
          <wp:inline distT="0" distB="0" distL="0" distR="0">
            <wp:extent cx="3991708" cy="2218260"/>
            <wp:effectExtent l="0" t="0" r="8890" b="0"/>
            <wp:docPr id="2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4005889" cy="2226141"/>
                    </a:xfrm>
                    <a:prstGeom prst="rect">
                      <a:avLst/>
                    </a:prstGeom>
                    <a:ln w="38100" cap="sq">
                      <a:noFill/>
                      <a:prstDash val="solid"/>
                      <a:miter lim="800000"/>
                    </a:ln>
                    <a:effectLst/>
                  </pic:spPr>
                </pic:pic>
              </a:graphicData>
            </a:graphic>
          </wp:inline>
        </w:drawing>
      </w:r>
    </w:p>
    <w:p w:rsidR="00B31865" w:rsidRDefault="00B31865" w:rsidP="00B31865">
      <w:pPr>
        <w:pStyle w:val="Billedtekst"/>
        <w:ind w:firstLine="1304"/>
      </w:pPr>
      <w:r w:rsidRPr="00B37D6D">
        <w:rPr>
          <w:b/>
        </w:rPr>
        <w:t xml:space="preserve">Figur </w:t>
      </w:r>
      <w:r w:rsidRPr="00B37D6D">
        <w:rPr>
          <w:b/>
        </w:rPr>
        <w:fldChar w:fldCharType="begin"/>
      </w:r>
      <w:r w:rsidRPr="00B37D6D">
        <w:rPr>
          <w:b/>
        </w:rPr>
        <w:instrText xml:space="preserve"> SEQ Figur \* ARABIC </w:instrText>
      </w:r>
      <w:r w:rsidRPr="00B37D6D">
        <w:rPr>
          <w:b/>
        </w:rPr>
        <w:fldChar w:fldCharType="separate"/>
      </w:r>
      <w:r>
        <w:rPr>
          <w:b/>
          <w:noProof/>
        </w:rPr>
        <w:t>4</w:t>
      </w:r>
      <w:r w:rsidRPr="00B37D6D">
        <w:rPr>
          <w:b/>
        </w:rPr>
        <w:fldChar w:fldCharType="end"/>
      </w:r>
      <w:r>
        <w:t xml:space="preserve"> Strukturen i SysML</w:t>
      </w:r>
    </w:p>
    <w:p w:rsidR="00B31865" w:rsidRPr="00B73709" w:rsidRDefault="00B31865" w:rsidP="00B31865">
      <w:pPr>
        <w:pStyle w:val="Overskrift3"/>
        <w:rPr>
          <w:rFonts w:eastAsia="Times New Roman"/>
          <w:lang w:eastAsia="da-DK"/>
        </w:rPr>
      </w:pPr>
      <w:bookmarkStart w:id="25" w:name="_Toc406411552"/>
      <w:r w:rsidRPr="00B73709">
        <w:rPr>
          <w:rFonts w:eastAsia="Times New Roman"/>
          <w:lang w:eastAsia="da-DK"/>
        </w:rPr>
        <w:lastRenderedPageBreak/>
        <w:t>Stucture Diagram</w:t>
      </w:r>
      <w:bookmarkEnd w:id="25"/>
    </w:p>
    <w:p w:rsidR="00B31865" w:rsidRPr="00B73709" w:rsidRDefault="00B31865" w:rsidP="00B31865">
      <w:pPr>
        <w:rPr>
          <w:lang w:eastAsia="da-DK"/>
        </w:rPr>
      </w:pPr>
      <w:r>
        <w:rPr>
          <w:b/>
          <w:bCs/>
          <w:lang w:eastAsia="da-DK"/>
        </w:rPr>
        <w:t xml:space="preserve">Block Definition Diagram (BDD) </w:t>
      </w:r>
      <w:r>
        <w:rPr>
          <w:bCs/>
          <w:lang w:eastAsia="da-DK"/>
        </w:rPr>
        <w:t>er benyttet til at vise nedbrydningen af systemet i delelementer (blokke).</w:t>
      </w:r>
      <w:r w:rsidRPr="00B73709">
        <w:rPr>
          <w:lang w:eastAsia="da-DK"/>
        </w:rPr>
        <w:t> </w:t>
      </w:r>
    </w:p>
    <w:p w:rsidR="00B31865" w:rsidRPr="00DB6226" w:rsidRDefault="00B31865" w:rsidP="00B31865">
      <w:pPr>
        <w:rPr>
          <w:sz w:val="16"/>
          <w:szCs w:val="16"/>
          <w:lang w:eastAsia="da-DK"/>
        </w:rPr>
      </w:pPr>
      <w:r>
        <w:rPr>
          <w:b/>
          <w:bCs/>
          <w:lang w:eastAsia="da-DK"/>
        </w:rPr>
        <w:t>Internal</w:t>
      </w:r>
      <w:r w:rsidRPr="00B73709">
        <w:rPr>
          <w:b/>
          <w:bCs/>
          <w:lang w:eastAsia="da-DK"/>
        </w:rPr>
        <w:t xml:space="preserve"> Block Diagram (IBD) </w:t>
      </w:r>
      <w:r>
        <w:rPr>
          <w:lang w:eastAsia="da-DK"/>
        </w:rPr>
        <w:t>er benyttet til at vise grænseflader mellem systemets blokke.</w:t>
      </w:r>
    </w:p>
    <w:p w:rsidR="00B31865" w:rsidRDefault="00B31865" w:rsidP="00B31865">
      <w:pPr>
        <w:pStyle w:val="Overskrift3"/>
        <w:rPr>
          <w:rFonts w:eastAsia="Times New Roman"/>
          <w:lang w:eastAsia="da-DK"/>
        </w:rPr>
      </w:pPr>
      <w:bookmarkStart w:id="26" w:name="_Toc406411553"/>
      <w:r w:rsidRPr="00B73709">
        <w:rPr>
          <w:rFonts w:eastAsia="Times New Roman"/>
          <w:lang w:eastAsia="da-DK"/>
        </w:rPr>
        <w:t>Behavior Diagram</w:t>
      </w:r>
      <w:bookmarkEnd w:id="26"/>
    </w:p>
    <w:p w:rsidR="00B31865" w:rsidRPr="00B73709" w:rsidRDefault="00B31865" w:rsidP="00B31865">
      <w:pPr>
        <w:rPr>
          <w:lang w:eastAsia="da-DK"/>
        </w:rPr>
      </w:pPr>
      <w:r w:rsidRPr="00B73709">
        <w:rPr>
          <w:b/>
          <w:bCs/>
          <w:lang w:eastAsia="da-DK"/>
        </w:rPr>
        <w:t>Us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Pr>
          <w:lang w:eastAsia="da-DK"/>
        </w:rPr>
        <w:t>,</w:t>
      </w:r>
      <w:r w:rsidRPr="00B73709">
        <w:rPr>
          <w:lang w:eastAsia="da-DK"/>
        </w:rPr>
        <w:t xml:space="preserve"> på baggrund af hvordan det benyttes af eksterne aktører til at opnå nogle mål</w:t>
      </w:r>
      <w:r>
        <w:rPr>
          <w:lang w:eastAsia="da-DK"/>
        </w:rPr>
        <w:t>.</w:t>
      </w:r>
    </w:p>
    <w:p w:rsidR="00B31865" w:rsidRDefault="00B31865" w:rsidP="00B31865">
      <w:pPr>
        <w:rPr>
          <w:lang w:eastAsia="da-DK"/>
        </w:rPr>
      </w:pPr>
      <w:r>
        <w:rPr>
          <w:b/>
          <w:bCs/>
          <w:lang w:eastAsia="da-DK"/>
        </w:rPr>
        <w:t>Sequence</w:t>
      </w:r>
      <w:r w:rsidRPr="00B73709">
        <w:rPr>
          <w:b/>
          <w:bCs/>
          <w:lang w:eastAsia="da-DK"/>
        </w:rPr>
        <w:t xml:space="preserve">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e funktionalitet.</w:t>
      </w:r>
    </w:p>
    <w:p w:rsidR="00B31865" w:rsidRDefault="00B31865" w:rsidP="00B31865">
      <w:pPr>
        <w:pStyle w:val="Overskrift3"/>
        <w:rPr>
          <w:lang w:eastAsia="da-DK"/>
        </w:rPr>
      </w:pPr>
      <w:bookmarkStart w:id="27" w:name="_Toc406411554"/>
      <w:r>
        <w:rPr>
          <w:lang w:eastAsia="da-DK"/>
        </w:rPr>
        <w:t>Applikationsmodel</w:t>
      </w:r>
      <w:bookmarkEnd w:id="27"/>
    </w:p>
    <w:p w:rsidR="00B31865" w:rsidRDefault="00B31865" w:rsidP="00B31865">
      <w:pPr>
        <w:rPr>
          <w:lang w:eastAsia="da-DK"/>
        </w:rPr>
      </w:pPr>
      <w:r>
        <w:rPr>
          <w:lang w:eastAsia="da-DK"/>
        </w:rPr>
        <w:t>Der er for enkelte, mere komplekse software-moduler gjort brug af applikationsmodeller. Disse tager udgangspunkt en udfærdiget domænemodel, og viser det pågældende moduls funktionalitet ved forskellige brugssituationer. Produktet af en applikationsmodel er et klassediagram, samt SD og STM, der lægger et solidt fundament for efterfølgende software-udvikling.</w:t>
      </w:r>
    </w:p>
    <w:p w:rsidR="00B31865" w:rsidRPr="00E11896" w:rsidRDefault="00B31865" w:rsidP="00B31865">
      <w:r>
        <w:t xml:space="preserve">For videre beskrivelse af SysML, se </w:t>
      </w:r>
      <w:hyperlink r:id="rId14" w:history="1">
        <w:r w:rsidRPr="002D60A7">
          <w:rPr>
            <w:rStyle w:val="Hyperlink"/>
          </w:rPr>
          <w:t>http://www.sysmlforum.com/</w:t>
        </w:r>
      </w:hyperlink>
      <w:r>
        <w:t>.</w:t>
      </w:r>
    </w:p>
    <w:p w:rsidR="00B31865" w:rsidRDefault="00B31865" w:rsidP="00B31865">
      <w:pPr>
        <w:pStyle w:val="Overskrift2"/>
      </w:pPr>
      <w:bookmarkStart w:id="28" w:name="_Toc406411555"/>
      <w:r>
        <w:t>Scrum</w:t>
      </w:r>
      <w:bookmarkEnd w:id="28"/>
    </w:p>
    <w:p w:rsidR="00B31865" w:rsidRDefault="00B31865" w:rsidP="00B31865">
      <w:r>
        <w:t xml:space="preserve">Følgende afsnit er en tilrettet version af det lignende afsnit i ”Projektgennemførelse” </w:t>
      </w:r>
      <w:r w:rsidRPr="00AD336A">
        <w:rPr>
          <w:color w:val="FF0000"/>
        </w:rPr>
        <w:t>(det hører nemlig mere til i metoder)</w:t>
      </w:r>
      <w:r>
        <w:t>.</w:t>
      </w:r>
    </w:p>
    <w:p w:rsidR="00B31865" w:rsidRDefault="00B31865" w:rsidP="00B31865">
      <w:r>
        <w:t>Til projektstyring har gruppen har valgt at inddrage elementer fra den agile udviklingsmetode Scrum. Dette er gjort for at drage sig flg. fordele:</w:t>
      </w:r>
    </w:p>
    <w:p w:rsidR="00B31865" w:rsidRPr="0091074F" w:rsidRDefault="00B31865" w:rsidP="00B31865">
      <w:pPr>
        <w:pStyle w:val="Listeafsnit"/>
        <w:numPr>
          <w:ilvl w:val="0"/>
          <w:numId w:val="13"/>
        </w:numPr>
      </w:pPr>
      <w:r w:rsidRPr="00AD336A">
        <w:rPr>
          <w:b/>
        </w:rPr>
        <w:t>En hurtig igangsættelse af systemudvikling:</w:t>
      </w:r>
      <w:r>
        <w:t xml:space="preserve"> Det er ikke nødvendig at kende </w:t>
      </w:r>
      <w:r w:rsidRPr="0091074F">
        <w:t xml:space="preserve">alle krav </w:t>
      </w:r>
      <w:r>
        <w:t>inden.</w:t>
      </w:r>
    </w:p>
    <w:p w:rsidR="00B31865" w:rsidRPr="0091074F" w:rsidRDefault="00B31865" w:rsidP="00B31865">
      <w:pPr>
        <w:pStyle w:val="Listeafsnit"/>
        <w:numPr>
          <w:ilvl w:val="0"/>
          <w:numId w:val="13"/>
        </w:numPr>
      </w:pPr>
      <w:r w:rsidRPr="00AD336A">
        <w:rPr>
          <w:b/>
        </w:rPr>
        <w:t>Overskuelighed:</w:t>
      </w:r>
      <w:r>
        <w:t xml:space="preserve"> Der vælges for hvert </w:t>
      </w:r>
      <w:r w:rsidRPr="003B0C67">
        <w:rPr>
          <w:i/>
        </w:rPr>
        <w:t>sprint</w:t>
      </w:r>
      <w:r>
        <w:t xml:space="preserve"> et specifikt fokuspunkt. </w:t>
      </w:r>
    </w:p>
    <w:p w:rsidR="00B31865" w:rsidRPr="0091074F" w:rsidRDefault="00B31865" w:rsidP="00B31865">
      <w:pPr>
        <w:pStyle w:val="Listeafsnit"/>
        <w:numPr>
          <w:ilvl w:val="0"/>
          <w:numId w:val="13"/>
        </w:numPr>
      </w:pPr>
      <w:r w:rsidRPr="00AD336A">
        <w:rPr>
          <w:b/>
        </w:rPr>
        <w:t>Konstant værdiskabelse:</w:t>
      </w:r>
      <w:r>
        <w:t xml:space="preserve"> Hvert sprint ender ideelt ud</w:t>
      </w:r>
      <w:r w:rsidRPr="0091074F">
        <w:t xml:space="preserve"> i et produkt</w:t>
      </w:r>
      <w:r>
        <w:t>,</w:t>
      </w:r>
      <w:r w:rsidRPr="0091074F">
        <w:t xml:space="preserve"> </w:t>
      </w:r>
      <w:r>
        <w:t>som</w:t>
      </w:r>
      <w:r w:rsidRPr="0091074F">
        <w:t xml:space="preserve"> kan demonstrer</w:t>
      </w:r>
      <w:r>
        <w:t>es</w:t>
      </w:r>
      <w:r w:rsidRPr="0091074F">
        <w:t xml:space="preserve"> for </w:t>
      </w:r>
      <w:r w:rsidRPr="003B0C67">
        <w:t>kunden</w:t>
      </w:r>
      <w:r w:rsidRPr="003B0C67">
        <w:rPr>
          <w:i/>
        </w:rPr>
        <w:t>/</w:t>
      </w:r>
      <w:r w:rsidRPr="00AD336A">
        <w:t>produktejeren</w:t>
      </w:r>
      <w:r w:rsidRPr="0091074F">
        <w:t>.</w:t>
      </w:r>
    </w:p>
    <w:p w:rsidR="00B31865" w:rsidRDefault="00B31865" w:rsidP="00B31865">
      <w:pPr>
        <w:pStyle w:val="Listeafsnit"/>
        <w:numPr>
          <w:ilvl w:val="0"/>
          <w:numId w:val="13"/>
        </w:numPr>
      </w:pPr>
      <w:r w:rsidRPr="00AD336A">
        <w:rPr>
          <w:b/>
        </w:rPr>
        <w:t>Hyppig kommunikation:</w:t>
      </w:r>
      <w:r>
        <w:t xml:space="preserve"> Hver dag (</w:t>
      </w:r>
      <w:r w:rsidRPr="0091074F">
        <w:t xml:space="preserve">hver anden dag </w:t>
      </w:r>
      <w:r>
        <w:t>i netop</w:t>
      </w:r>
      <w:r w:rsidRPr="0091074F">
        <w:t xml:space="preserve"> </w:t>
      </w:r>
      <w:r>
        <w:t>dette</w:t>
      </w:r>
      <w:r w:rsidRPr="0091074F">
        <w:t xml:space="preserve"> </w:t>
      </w:r>
      <w:r>
        <w:t>projekt</w:t>
      </w:r>
      <w:r w:rsidRPr="0091074F">
        <w:t xml:space="preserve">) mødes </w:t>
      </w:r>
      <w:r>
        <w:t>gruppen</w:t>
      </w:r>
      <w:r w:rsidRPr="0091074F">
        <w:t xml:space="preserve"> til </w:t>
      </w:r>
      <w:r>
        <w:t>’</w:t>
      </w:r>
      <w:r w:rsidRPr="003B0C67">
        <w:rPr>
          <w:i/>
        </w:rPr>
        <w:t>stå op</w:t>
      </w:r>
      <w:r>
        <w:rPr>
          <w:i/>
        </w:rPr>
        <w:t>’-</w:t>
      </w:r>
      <w:r w:rsidRPr="003B0C67">
        <w:rPr>
          <w:i/>
        </w:rPr>
        <w:t>møde</w:t>
      </w:r>
      <w:r>
        <w:t>,</w:t>
      </w:r>
      <w:r w:rsidRPr="0091074F">
        <w:t xml:space="preserve"> og får overblik over opgaver og eventuelle problemer.</w:t>
      </w:r>
    </w:p>
    <w:p w:rsidR="00B31865" w:rsidRPr="0091074F" w:rsidRDefault="00B31865" w:rsidP="00B31865">
      <w:pPr>
        <w:pStyle w:val="Listeafsnit"/>
        <w:numPr>
          <w:ilvl w:val="0"/>
          <w:numId w:val="13"/>
        </w:numPr>
      </w:pPr>
      <w:r w:rsidRPr="00AD336A">
        <w:rPr>
          <w:b/>
        </w:rPr>
        <w:t>Fleksibilitet:</w:t>
      </w:r>
      <w:r>
        <w:t xml:space="preserve"> Reallokerering af ressourcer kan ske hurtigt, som følge af hyppige </w:t>
      </w:r>
      <w:r>
        <w:rPr>
          <w:i/>
        </w:rPr>
        <w:t>’</w:t>
      </w:r>
      <w:r w:rsidRPr="003B0C67">
        <w:rPr>
          <w:i/>
        </w:rPr>
        <w:t>stå op</w:t>
      </w:r>
      <w:r>
        <w:rPr>
          <w:i/>
        </w:rPr>
        <w:t>’-</w:t>
      </w:r>
      <w:r w:rsidRPr="003B0C67">
        <w:rPr>
          <w:i/>
        </w:rPr>
        <w:t>møder</w:t>
      </w:r>
      <w:r>
        <w:t>.</w:t>
      </w:r>
    </w:p>
    <w:p w:rsidR="00B31865" w:rsidRDefault="00B31865" w:rsidP="00B31865">
      <w:pPr>
        <w:pStyle w:val="Overskrift3"/>
      </w:pPr>
      <w:bookmarkStart w:id="29" w:name="_Toc406411556"/>
      <w:r>
        <w:t>Nøglebegreber i Scrum</w:t>
      </w:r>
      <w:bookmarkEnd w:id="29"/>
    </w:p>
    <w:p w:rsidR="00B31865" w:rsidRPr="00AD336A" w:rsidRDefault="00B31865" w:rsidP="00B31865">
      <w:r w:rsidRPr="00AD336A">
        <w:t>Se bilag: ”</w:t>
      </w:r>
      <w:r w:rsidRPr="00AD336A">
        <w:rPr>
          <w:i/>
        </w:rPr>
        <w:t>The Scrum Guide.pdf</w:t>
      </w:r>
      <w:r w:rsidRPr="00AD336A">
        <w:t>”.</w:t>
      </w:r>
    </w:p>
    <w:p w:rsidR="00B31865" w:rsidRDefault="00B31865" w:rsidP="00B31865">
      <w:pPr>
        <w:pStyle w:val="Overskrift3"/>
      </w:pPr>
      <w:bookmarkStart w:id="30" w:name="_Toc406411557"/>
      <w:r>
        <w:t>Afvigelser i brugen af Scrum i dette projekt</w:t>
      </w:r>
      <w:bookmarkEnd w:id="30"/>
    </w:p>
    <w:p w:rsidR="00B31865" w:rsidRDefault="00B31865" w:rsidP="00B31865">
      <w:r w:rsidRPr="00E1764D">
        <w:rPr>
          <w:b/>
        </w:rPr>
        <w:t>Hardwareudvikling</w:t>
      </w:r>
      <w:r>
        <w:t xml:space="preserve">: Selv om Scrum i klassisk forstand er </w:t>
      </w:r>
      <w:r w:rsidRPr="0091074F">
        <w:t>et softwareudv</w:t>
      </w:r>
      <w:r>
        <w:t>iklingsværktøj, har gruppen valgt også</w:t>
      </w:r>
      <w:r w:rsidRPr="0091074F">
        <w:t xml:space="preserve"> at </w:t>
      </w:r>
      <w:r>
        <w:t>benytte</w:t>
      </w:r>
      <w:r w:rsidRPr="0091074F">
        <w:t xml:space="preserve"> de</w:t>
      </w:r>
      <w:r>
        <w:t>n</w:t>
      </w:r>
      <w:r w:rsidRPr="0091074F">
        <w:t xml:space="preserve"> til hardwareudvikling.</w:t>
      </w:r>
    </w:p>
    <w:p w:rsidR="00B31865" w:rsidRDefault="00B31865" w:rsidP="00B31865">
      <w:r w:rsidRPr="00E1764D">
        <w:rPr>
          <w:b/>
        </w:rPr>
        <w:t xml:space="preserve">Frekvens af </w:t>
      </w:r>
      <w:r>
        <w:rPr>
          <w:b/>
          <w:i/>
        </w:rPr>
        <w:t>’</w:t>
      </w:r>
      <w:r w:rsidRPr="00E1764D">
        <w:rPr>
          <w:b/>
          <w:i/>
        </w:rPr>
        <w:t>stå op</w:t>
      </w:r>
      <w:r>
        <w:rPr>
          <w:b/>
          <w:i/>
        </w:rPr>
        <w:t>’-</w:t>
      </w:r>
      <w:r w:rsidRPr="00E1764D">
        <w:rPr>
          <w:b/>
          <w:i/>
        </w:rPr>
        <w:t>møder</w:t>
      </w:r>
      <w:r>
        <w:t>: Grundet projektmedlemmernes sideløbende skolegang, har det ikke været muligt at arbejde nok til at retfærdiggøre daglige møder. I stedet har der i projektets begyndelse været to ugentlige møder, og mod projektets afslutning 3-4 ugentlige møder.</w:t>
      </w:r>
    </w:p>
    <w:p w:rsidR="00B31865" w:rsidRPr="00065701" w:rsidRDefault="00B31865" w:rsidP="00B31865">
      <w:r w:rsidRPr="00AD336A">
        <w:rPr>
          <w:b/>
          <w:i/>
        </w:rPr>
        <w:t>Scrum Master</w:t>
      </w:r>
      <w:r>
        <w:rPr>
          <w:b/>
        </w:rPr>
        <w:t>-</w:t>
      </w:r>
      <w:r w:rsidRPr="00E1764D">
        <w:rPr>
          <w:b/>
        </w:rPr>
        <w:t>rollen</w:t>
      </w:r>
      <w:r>
        <w:t>: Denne har været fordelt på flere af gruppens medlemmer; en kontaktperson til product owner (i dette tilfælde projektvejleder), samt en opretholder af Scrums værdisæt og ’stå op’-</w:t>
      </w:r>
      <w:r>
        <w:lastRenderedPageBreak/>
        <w:t xml:space="preserve">mødernes fremgang. Sidstnævnte rolle blev, som projektet skred frem, mere kollektiv, idet gruppen fik en fælles forståelse for arbejdsmetoden Scrum. </w:t>
      </w:r>
    </w:p>
    <w:p w:rsidR="00B31865" w:rsidRDefault="00B31865" w:rsidP="00B31865">
      <w:pPr>
        <w:pStyle w:val="Overskrift3"/>
      </w:pPr>
      <w:bookmarkStart w:id="31" w:name="_Toc406411558"/>
      <w:r>
        <w:t>Scrum Sprints</w:t>
      </w:r>
      <w:bookmarkEnd w:id="31"/>
    </w:p>
    <w:p w:rsidR="00B31865" w:rsidRDefault="00B31865" w:rsidP="00B31865">
      <w:r>
        <w:rPr>
          <w:b/>
          <w:color w:val="1F497D" w:themeColor="text2"/>
        </w:rPr>
        <w:t>T</w:t>
      </w:r>
      <w:r w:rsidRPr="00AD336A">
        <w:rPr>
          <w:b/>
          <w:color w:val="1F497D" w:themeColor="text2"/>
        </w:rPr>
        <w:t xml:space="preserve">abel </w:t>
      </w:r>
      <w:r w:rsidRPr="00AD336A">
        <w:rPr>
          <w:b/>
          <w:i/>
          <w:color w:val="1F497D" w:themeColor="text2"/>
        </w:rPr>
        <w:t>XX</w:t>
      </w:r>
      <w:r>
        <w:t xml:space="preserve"> viser en oversigt over gruppens Scrum-sprints og varigheden af disse:</w:t>
      </w:r>
    </w:p>
    <w:tbl>
      <w:tblPr>
        <w:tblStyle w:val="Almindeligtabel31"/>
        <w:tblW w:w="0" w:type="auto"/>
        <w:tblLayout w:type="fixed"/>
        <w:tblLook w:val="04A0" w:firstRow="1" w:lastRow="0" w:firstColumn="1" w:lastColumn="0" w:noHBand="0" w:noVBand="1"/>
      </w:tblPr>
      <w:tblGrid>
        <w:gridCol w:w="1134"/>
        <w:gridCol w:w="1276"/>
        <w:gridCol w:w="7228"/>
      </w:tblGrid>
      <w:tr w:rsidR="00B31865" w:rsidTr="004047D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Pr>
          <w:p w:rsidR="00B31865" w:rsidRDefault="00B31865" w:rsidP="004047D2">
            <w:r>
              <w:t>Sprint #</w:t>
            </w:r>
          </w:p>
        </w:tc>
        <w:tc>
          <w:tcPr>
            <w:tcW w:w="1276" w:type="dxa"/>
          </w:tcPr>
          <w:p w:rsidR="00B31865" w:rsidRDefault="00B31865" w:rsidP="004047D2">
            <w:pPr>
              <w:cnfStyle w:val="100000000000" w:firstRow="1" w:lastRow="0" w:firstColumn="0" w:lastColumn="0" w:oddVBand="0" w:evenVBand="0" w:oddHBand="0" w:evenHBand="0" w:firstRowFirstColumn="0" w:firstRowLastColumn="0" w:lastRowFirstColumn="0" w:lastRowLastColumn="0"/>
            </w:pPr>
            <w:r>
              <w:t>Varighed</w:t>
            </w:r>
          </w:p>
        </w:tc>
        <w:tc>
          <w:tcPr>
            <w:tcW w:w="7228" w:type="dxa"/>
          </w:tcPr>
          <w:p w:rsidR="00B31865" w:rsidRDefault="00B31865" w:rsidP="004047D2">
            <w:pPr>
              <w:cnfStyle w:val="100000000000" w:firstRow="1" w:lastRow="0" w:firstColumn="0" w:lastColumn="0" w:oddVBand="0" w:evenVBand="0" w:oddHBand="0" w:evenHBand="0" w:firstRowFirstColumn="0" w:firstRowLastColumn="0" w:lastRowFirstColumn="0" w:lastRowLastColumn="0"/>
            </w:pPr>
            <w:r>
              <w:t>Mål</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1</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1 uge</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Påbegyndelse af kravspecifikation og accepttest</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 xml:space="preserve">Projektorganisering </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2</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Teknologiundersøgelser af brugerønsker, forbindelser, sensorer, MIDI og GUI Færdiggørelse af kravspecifikation og accepttest.</w:t>
            </w:r>
          </w:p>
          <w:p w:rsidR="00B31865" w:rsidRDefault="00B31865" w:rsidP="004047D2">
            <w:pPr>
              <w:cnfStyle w:val="000000000000" w:firstRow="0" w:lastRow="0" w:firstColumn="0" w:lastColumn="0" w:oddVBand="0" w:evenVBand="0" w:oddHBand="0" w:evenHBand="0" w:firstRowFirstColumn="0" w:firstRowLastColumn="0" w:lastRowFirstColumn="0" w:lastRowLastColumn="0"/>
            </w:pPr>
            <w:r>
              <w:t>Påbegyndelse af systemarkitektur</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3</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Videre arbejde med systemarkitektur</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Første implementeringer af delsystemer</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4</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Fortsat implementering af delsystemer, herunder hardwareimplementering</w:t>
            </w:r>
          </w:p>
          <w:p w:rsidR="00B31865" w:rsidRDefault="00B31865" w:rsidP="004047D2">
            <w:pPr>
              <w:cnfStyle w:val="000000000000" w:firstRow="0" w:lastRow="0" w:firstColumn="0" w:lastColumn="0" w:oddVBand="0" w:evenVBand="0" w:oddHBand="0" w:evenHBand="0" w:firstRowFirstColumn="0" w:firstRowLastColumn="0" w:lastRowFirstColumn="0" w:lastRowLastColumn="0"/>
            </w:pPr>
            <w:r>
              <w:t>Overordnet design af SW på Rock</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5</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Overordnet design af SW på Body</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 xml:space="preserve">Udvikling af SW-moduler på Rock </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6</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1 uge</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Integration af moduler med slutmålet at generere lyd ud fra sensormåling</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7</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Færdiggørelse af projektdokumentation og -rapport</w:t>
            </w:r>
          </w:p>
          <w:p w:rsidR="00B31865" w:rsidRDefault="00B31865" w:rsidP="004047D2">
            <w:pPr>
              <w:keepNext/>
              <w:cnfStyle w:val="000000100000" w:firstRow="0" w:lastRow="0" w:firstColumn="0" w:lastColumn="0" w:oddVBand="0" w:evenVBand="0" w:oddHBand="1" w:evenHBand="0" w:firstRowFirstColumn="0" w:firstRowLastColumn="0" w:lastRowFirstColumn="0" w:lastRowLastColumn="0"/>
            </w:pPr>
            <w:r>
              <w:t>Videre arbejde med modulintegration</w:t>
            </w:r>
          </w:p>
        </w:tc>
      </w:tr>
    </w:tbl>
    <w:p w:rsidR="00B31865" w:rsidRPr="00FA2E45" w:rsidRDefault="00B31865" w:rsidP="00B31865">
      <w:pPr>
        <w:pStyle w:val="Billedtekst"/>
        <w:ind w:firstLine="1304"/>
      </w:pPr>
      <w:r w:rsidRPr="00AD336A">
        <w:rPr>
          <w:b/>
        </w:rPr>
        <w:t xml:space="preserve">Tabel </w:t>
      </w:r>
      <w:r w:rsidRPr="00AD336A">
        <w:rPr>
          <w:b/>
        </w:rPr>
        <w:fldChar w:fldCharType="begin"/>
      </w:r>
      <w:r w:rsidRPr="00AD336A">
        <w:rPr>
          <w:b/>
        </w:rPr>
        <w:instrText xml:space="preserve"> SEQ Tabel \* ARABIC </w:instrText>
      </w:r>
      <w:r w:rsidRPr="00AD336A">
        <w:rPr>
          <w:b/>
        </w:rPr>
        <w:fldChar w:fldCharType="separate"/>
      </w:r>
      <w:r w:rsidRPr="00AD336A">
        <w:rPr>
          <w:b/>
          <w:noProof/>
        </w:rPr>
        <w:t>1</w:t>
      </w:r>
      <w:r w:rsidRPr="00AD336A">
        <w:rPr>
          <w:b/>
        </w:rPr>
        <w:fldChar w:fldCharType="end"/>
      </w:r>
      <w:r>
        <w:t xml:space="preserve"> Projektforløbets Scrum-sprints</w:t>
      </w:r>
    </w:p>
    <w:p w:rsidR="00B31865" w:rsidRDefault="00B31865" w:rsidP="00B31865">
      <w:pPr>
        <w:pStyle w:val="Overskrift1"/>
      </w:pPr>
      <w:bookmarkStart w:id="32" w:name="_Toc406411559"/>
      <w:r w:rsidRPr="006D4DE8">
        <w:t>Specifikation og analyse</w:t>
      </w:r>
      <w:bookmarkEnd w:id="32"/>
    </w:p>
    <w:p w:rsidR="00B31865" w:rsidRDefault="00B31865" w:rsidP="00B31865">
      <w:r>
        <w:t>I dette afsnit vil vi komme med en kort beskrivelse over vores valgte løsninger. For yderligere begrundelse og analyse for hvorfor disse er valgt henvises til dokumentationen (REFERENCE)</w:t>
      </w:r>
    </w:p>
    <w:p w:rsidR="00B31865" w:rsidRDefault="00B31865" w:rsidP="00B31865">
      <w:r>
        <w:t>Der er fortaget Teknologiundersøgelser for følgende teknologier:</w:t>
      </w:r>
    </w:p>
    <w:p w:rsidR="00B31865" w:rsidRDefault="00B31865" w:rsidP="00B31865">
      <w:pPr>
        <w:pStyle w:val="Overskrift2"/>
      </w:pPr>
      <w:bookmarkStart w:id="33" w:name="_Toc406411560"/>
      <w:r w:rsidRPr="00F670B6">
        <w:t>Sensortyper</w:t>
      </w:r>
      <w:bookmarkEnd w:id="33"/>
    </w:p>
    <w:p w:rsidR="006D4DE8" w:rsidRDefault="006D4DE8" w:rsidP="006D4DE8">
      <w:r>
        <w:t xml:space="preserve">Systemet BodyRock3000 er bestemt til at operere med fire forskellige sensortyper. Sensortyperne er som følgende: </w:t>
      </w:r>
    </w:p>
    <w:p w:rsidR="006D4DE8" w:rsidRDefault="006D4DE8" w:rsidP="006D4DE8">
      <w:pPr>
        <w:pStyle w:val="Listeafsnit"/>
        <w:numPr>
          <w:ilvl w:val="0"/>
          <w:numId w:val="34"/>
        </w:numPr>
      </w:pPr>
      <w:r>
        <w:t xml:space="preserve">Accelerometer </w:t>
      </w:r>
    </w:p>
    <w:p w:rsidR="006D4DE8" w:rsidRDefault="006D4DE8" w:rsidP="006D4DE8">
      <w:pPr>
        <w:pStyle w:val="Listeafsnit"/>
        <w:numPr>
          <w:ilvl w:val="0"/>
          <w:numId w:val="34"/>
        </w:numPr>
      </w:pPr>
      <w:r>
        <w:t>Gyroskop</w:t>
      </w:r>
    </w:p>
    <w:p w:rsidR="006D4DE8" w:rsidRDefault="006D4DE8" w:rsidP="006D4DE8">
      <w:pPr>
        <w:pStyle w:val="Listeafsnit"/>
        <w:numPr>
          <w:ilvl w:val="0"/>
          <w:numId w:val="34"/>
        </w:numPr>
      </w:pPr>
      <w:r>
        <w:t>Proximity sensor</w:t>
      </w:r>
    </w:p>
    <w:p w:rsidR="006D4DE8" w:rsidRDefault="006D4DE8" w:rsidP="006D4DE8">
      <w:pPr>
        <w:pStyle w:val="Listeafsnit"/>
        <w:numPr>
          <w:ilvl w:val="0"/>
          <w:numId w:val="34"/>
        </w:numPr>
      </w:pPr>
      <w:r>
        <w:t>Tryk sensor</w:t>
      </w:r>
    </w:p>
    <w:p w:rsidR="006D4DE8" w:rsidRDefault="006D4DE8" w:rsidP="006D4DE8">
      <w:r>
        <w:t>Sensorerne står for at generere rådata, som senere bliver behandlet og i sidste ende kommer ud som lyd.</w:t>
      </w:r>
    </w:p>
    <w:p w:rsidR="006D4DE8" w:rsidRDefault="006D4DE8" w:rsidP="006D4DE8">
      <w:r>
        <w:lastRenderedPageBreak/>
        <w:t xml:space="preserve">For yderligere dokumentation af sensor typer se Projektdokumentation (REFERENCE) </w:t>
      </w:r>
    </w:p>
    <w:p w:rsidR="006D4DE8" w:rsidRDefault="006D4DE8" w:rsidP="006D4DE8">
      <w:pPr>
        <w:pStyle w:val="Overskrift2"/>
      </w:pPr>
      <w:r>
        <w:t>Kabeltype</w:t>
      </w:r>
    </w:p>
    <w:p w:rsidR="006D4DE8" w:rsidRDefault="006D4DE8" w:rsidP="006D4DE8">
      <w:r>
        <w:t xml:space="preserve">Til at stå for selve overførslen af I2C, benyttes i dette projekt </w:t>
      </w:r>
      <w:r w:rsidRPr="00F34475">
        <w:rPr>
          <w:i/>
        </w:rPr>
        <w:t>RJ11 kabler</w:t>
      </w:r>
      <w:r>
        <w:t xml:space="preserve"> som forbindes til sensorprints via </w:t>
      </w:r>
      <w:r w:rsidRPr="00F34475">
        <w:rPr>
          <w:i/>
        </w:rPr>
        <w:t>RJ12-CPTH connectors</w:t>
      </w:r>
      <w:r>
        <w:t xml:space="preserve">. Dette er valgt idet RJ11 kabler er alm. Tilgængeligt med det nødvendige antal ledere, som samtidig har en låsemekanisme. Dette giver mulighed for at ledningerne bliver siddende, selv når brugeren udfører diverse bevægelser for at generere data fra sensorerne. </w:t>
      </w:r>
    </w:p>
    <w:p w:rsidR="006D4DE8" w:rsidRPr="006D4DE8" w:rsidRDefault="006D4DE8" w:rsidP="006D4DE8">
      <w:r>
        <w:t>Ved at have to connectors på hver sensor, samt fire connectors på Body enheden kan sensorerne kobles i fire kæder ud fra Body enheden. Dette tillader brugeren at minimere ledningsproblemer ved brug af flere sensorer, og gør at sensorerne kun kan forbindes korrekt idet der er tale om en bus.</w:t>
      </w:r>
    </w:p>
    <w:p w:rsidR="00B31865" w:rsidRDefault="00B31865" w:rsidP="00B31865">
      <w:pPr>
        <w:pStyle w:val="Overskrift2"/>
      </w:pPr>
      <w:bookmarkStart w:id="34" w:name="_Toc406411561"/>
      <w:r w:rsidRPr="00F670B6">
        <w:t>Bus-teknologier</w:t>
      </w:r>
      <w:bookmarkEnd w:id="34"/>
    </w:p>
    <w:p w:rsidR="006D4DE8" w:rsidRDefault="006D4DE8" w:rsidP="006D4DE8">
      <w:r>
        <w:t xml:space="preserve">Da BodyRock systemet skal kunne konfigureres så frit som muligt efter brugerens ønsker, er det valgt at systemets sensorer er tilsluttet gennem en bus. Målet med dette er at sensorer kan forbindes frit i en hvilken som helst konfiguration. </w:t>
      </w:r>
    </w:p>
    <w:p w:rsidR="006D4DE8" w:rsidRDefault="006D4DE8" w:rsidP="006D4DE8">
      <w:pPr>
        <w:pStyle w:val="Overskrift3"/>
      </w:pPr>
      <w:r>
        <w:t>Protokoller</w:t>
      </w:r>
    </w:p>
    <w:p w:rsidR="006D4DE8" w:rsidRDefault="006D4DE8" w:rsidP="006D4DE8">
      <w:r>
        <w:t>For at opnå dette blev en række bus protokoller undersøgt. Herunder er givet et overblik over de centrale protokoller i undersøgelsen og de centrale betragtninger gjort for hver.</w:t>
      </w:r>
    </w:p>
    <w:p w:rsidR="006D4DE8" w:rsidRDefault="006D4DE8" w:rsidP="006D4DE8">
      <w:pPr>
        <w:pStyle w:val="Overskrift4"/>
      </w:pPr>
      <w:r>
        <w:t xml:space="preserve">Ethernet: </w:t>
      </w:r>
    </w:p>
    <w:p w:rsidR="006D4DE8" w:rsidRDefault="006D4DE8" w:rsidP="006D4DE8">
      <w:pPr>
        <w:pStyle w:val="NormalWeb"/>
        <w:spacing w:before="0" w:beforeAutospacing="0" w:after="0" w:afterAutospacing="0"/>
        <w:ind w:left="540"/>
        <w:rPr>
          <w:rFonts w:ascii="Calibri" w:hAnsi="Calibri"/>
          <w:color w:val="000000"/>
          <w:sz w:val="22"/>
          <w:szCs w:val="22"/>
        </w:rPr>
      </w:pPr>
      <w:r>
        <w:rPr>
          <w:rFonts w:ascii="Calibri" w:hAnsi="Calibri"/>
          <w:color w:val="000000"/>
          <w:sz w:val="22"/>
          <w:szCs w:val="22"/>
        </w:rPr>
        <w:t>-</w:t>
      </w:r>
      <w:r w:rsidRPr="00FF651D">
        <w:rPr>
          <w:rFonts w:ascii="Calibri" w:hAnsi="Calibri"/>
          <w:b/>
          <w:color w:val="000000"/>
          <w:sz w:val="22"/>
          <w:szCs w:val="22"/>
        </w:rPr>
        <w:t>for</w:t>
      </w:r>
      <w:r>
        <w:rPr>
          <w:rFonts w:ascii="Calibri" w:hAnsi="Calibri"/>
          <w:color w:val="000000"/>
          <w:sz w:val="22"/>
          <w:szCs w:val="22"/>
        </w:rPr>
        <w:t>: Høj data sikkerhed, god udvidelighed, mulighed for udskiftning af det fysiske lag.</w:t>
      </w:r>
    </w:p>
    <w:p w:rsidR="006D4DE8" w:rsidRDefault="006D4DE8" w:rsidP="006D4DE8">
      <w:pPr>
        <w:pStyle w:val="NormalWeb"/>
        <w:spacing w:before="0" w:beforeAutospacing="0" w:after="0" w:afterAutospacing="0"/>
        <w:ind w:left="540"/>
        <w:rPr>
          <w:rFonts w:ascii="Calibri" w:hAnsi="Calibri"/>
          <w:color w:val="000000"/>
          <w:sz w:val="22"/>
          <w:szCs w:val="22"/>
        </w:rPr>
      </w:pPr>
      <w:r>
        <w:rPr>
          <w:rFonts w:ascii="Calibri" w:hAnsi="Calibri"/>
          <w:color w:val="000000"/>
          <w:sz w:val="22"/>
          <w:szCs w:val="22"/>
        </w:rPr>
        <w:t>-</w:t>
      </w:r>
      <w:r w:rsidRPr="00FF651D">
        <w:rPr>
          <w:rFonts w:ascii="Calibri" w:hAnsi="Calibri"/>
          <w:b/>
          <w:color w:val="000000"/>
          <w:sz w:val="22"/>
          <w:szCs w:val="22"/>
        </w:rPr>
        <w:t>imod</w:t>
      </w:r>
      <w:r>
        <w:rPr>
          <w:rFonts w:ascii="Calibri" w:hAnsi="Calibri"/>
          <w:color w:val="000000"/>
          <w:sz w:val="22"/>
          <w:szCs w:val="22"/>
        </w:rPr>
        <w:t>: Kræver mere HW på sensor siden, tung implementering.</w:t>
      </w:r>
    </w:p>
    <w:p w:rsidR="006D4DE8" w:rsidRDefault="006D4DE8" w:rsidP="006D4DE8">
      <w:pPr>
        <w:pStyle w:val="Overskrift4"/>
      </w:pPr>
      <w:r>
        <w:t>SPI:</w:t>
      </w:r>
    </w:p>
    <w:p w:rsidR="006D4DE8" w:rsidRDefault="006D4DE8" w:rsidP="006D4DE8">
      <w:pPr>
        <w:pStyle w:val="NormalWeb"/>
        <w:spacing w:before="0" w:beforeAutospacing="0" w:after="0" w:afterAutospacing="0"/>
        <w:ind w:left="540"/>
        <w:rPr>
          <w:rFonts w:ascii="Calibri" w:hAnsi="Calibri"/>
          <w:color w:val="000000"/>
          <w:sz w:val="22"/>
          <w:szCs w:val="22"/>
        </w:rPr>
      </w:pPr>
      <w:r>
        <w:rPr>
          <w:rFonts w:ascii="Calibri" w:hAnsi="Calibri"/>
          <w:color w:val="000000"/>
          <w:sz w:val="22"/>
          <w:szCs w:val="22"/>
        </w:rPr>
        <w:t>-</w:t>
      </w:r>
      <w:r>
        <w:rPr>
          <w:rFonts w:ascii="Calibri" w:hAnsi="Calibri"/>
          <w:b/>
          <w:color w:val="000000"/>
          <w:sz w:val="22"/>
          <w:szCs w:val="22"/>
        </w:rPr>
        <w:t>for</w:t>
      </w:r>
      <w:r>
        <w:rPr>
          <w:rFonts w:ascii="Calibri" w:hAnsi="Calibri"/>
          <w:color w:val="000000"/>
          <w:sz w:val="22"/>
          <w:szCs w:val="22"/>
        </w:rPr>
        <w:t>:  Høj dataoverførselshastighed, lave HW krav.</w:t>
      </w:r>
    </w:p>
    <w:p w:rsidR="006D4DE8" w:rsidRDefault="006D4DE8" w:rsidP="006D4DE8">
      <w:pPr>
        <w:pStyle w:val="NormalWeb"/>
        <w:spacing w:before="0" w:beforeAutospacing="0" w:after="0" w:afterAutospacing="0"/>
        <w:ind w:left="540"/>
        <w:rPr>
          <w:rFonts w:ascii="Calibri" w:hAnsi="Calibri"/>
          <w:color w:val="000000"/>
          <w:sz w:val="22"/>
          <w:szCs w:val="22"/>
        </w:rPr>
      </w:pPr>
      <w:r>
        <w:rPr>
          <w:rFonts w:ascii="Calibri" w:hAnsi="Calibri"/>
          <w:color w:val="000000"/>
          <w:sz w:val="22"/>
          <w:szCs w:val="22"/>
        </w:rPr>
        <w:t>-</w:t>
      </w:r>
      <w:r>
        <w:rPr>
          <w:rFonts w:ascii="Calibri" w:hAnsi="Calibri"/>
          <w:b/>
          <w:color w:val="000000"/>
          <w:sz w:val="22"/>
          <w:szCs w:val="22"/>
        </w:rPr>
        <w:t>imod</w:t>
      </w:r>
      <w:r>
        <w:rPr>
          <w:rFonts w:ascii="Calibri" w:hAnsi="Calibri"/>
          <w:color w:val="000000"/>
          <w:sz w:val="22"/>
          <w:szCs w:val="22"/>
        </w:rPr>
        <w:t>: Kan ikke benyttes da behovet for chip select ledere forhindrer fri konfiguration af sensorer.</w:t>
      </w:r>
    </w:p>
    <w:p w:rsidR="006D4DE8" w:rsidRDefault="006D4DE8" w:rsidP="006D4DE8">
      <w:pPr>
        <w:pStyle w:val="Overskrift4"/>
      </w:pPr>
      <w:r>
        <w:t>SDI-12:</w:t>
      </w:r>
    </w:p>
    <w:p w:rsidR="006D4DE8" w:rsidRDefault="006D4DE8" w:rsidP="006D4DE8">
      <w:pPr>
        <w:pStyle w:val="NormalWeb"/>
        <w:spacing w:before="0" w:beforeAutospacing="0" w:after="0" w:afterAutospacing="0"/>
        <w:ind w:left="540"/>
        <w:rPr>
          <w:rFonts w:ascii="Calibri" w:hAnsi="Calibri"/>
          <w:color w:val="000000"/>
          <w:sz w:val="22"/>
          <w:szCs w:val="22"/>
        </w:rPr>
      </w:pPr>
      <w:r>
        <w:rPr>
          <w:rFonts w:ascii="Calibri" w:hAnsi="Calibri"/>
          <w:color w:val="000000"/>
          <w:sz w:val="22"/>
          <w:szCs w:val="22"/>
        </w:rPr>
        <w:t>-</w:t>
      </w:r>
      <w:r>
        <w:rPr>
          <w:rFonts w:ascii="Calibri" w:hAnsi="Calibri"/>
          <w:b/>
          <w:color w:val="000000"/>
          <w:sz w:val="22"/>
          <w:szCs w:val="22"/>
        </w:rPr>
        <w:t>for</w:t>
      </w:r>
      <w:r>
        <w:rPr>
          <w:rFonts w:ascii="Calibri" w:hAnsi="Calibri"/>
          <w:color w:val="000000"/>
          <w:sz w:val="22"/>
          <w:szCs w:val="22"/>
        </w:rPr>
        <w:t>: Designet til sensorer som skal kunne fungere over længere afstande og under påvirkning af em-støj, god udvidelighed, 3 leder interface.</w:t>
      </w:r>
    </w:p>
    <w:p w:rsidR="006D4DE8" w:rsidRDefault="006D4DE8" w:rsidP="006D4DE8">
      <w:pPr>
        <w:pStyle w:val="NormalWeb"/>
        <w:spacing w:before="0" w:beforeAutospacing="0" w:after="0" w:afterAutospacing="0"/>
        <w:ind w:left="540"/>
        <w:rPr>
          <w:rFonts w:ascii="Calibri" w:hAnsi="Calibri"/>
          <w:color w:val="000000"/>
          <w:sz w:val="22"/>
          <w:szCs w:val="22"/>
        </w:rPr>
      </w:pPr>
      <w:r>
        <w:rPr>
          <w:rFonts w:ascii="Calibri" w:hAnsi="Calibri"/>
          <w:color w:val="000000"/>
          <w:sz w:val="22"/>
          <w:szCs w:val="22"/>
        </w:rPr>
        <w:t>-</w:t>
      </w:r>
      <w:r>
        <w:rPr>
          <w:rFonts w:ascii="Calibri" w:hAnsi="Calibri"/>
          <w:b/>
          <w:color w:val="000000"/>
          <w:sz w:val="22"/>
          <w:szCs w:val="22"/>
        </w:rPr>
        <w:t>imod</w:t>
      </w:r>
      <w:r>
        <w:rPr>
          <w:rFonts w:ascii="Calibri" w:hAnsi="Calibri"/>
          <w:color w:val="000000"/>
          <w:sz w:val="22"/>
          <w:szCs w:val="22"/>
        </w:rPr>
        <w:t>: Kræver 12V, høj kompleksitet, kræver mere HW.</w:t>
      </w:r>
    </w:p>
    <w:p w:rsidR="006D4DE8" w:rsidRDefault="006D4DE8" w:rsidP="006D4DE8">
      <w:pPr>
        <w:pStyle w:val="Overskrift4"/>
      </w:pPr>
      <w:r>
        <w:t xml:space="preserve">I2C: </w:t>
      </w:r>
    </w:p>
    <w:p w:rsidR="006D4DE8" w:rsidRDefault="006D4DE8" w:rsidP="006D4DE8">
      <w:pPr>
        <w:pStyle w:val="NormalWeb"/>
        <w:spacing w:before="0" w:beforeAutospacing="0" w:after="0" w:afterAutospacing="0"/>
        <w:ind w:left="540"/>
        <w:rPr>
          <w:rFonts w:ascii="Calibri" w:hAnsi="Calibri"/>
          <w:color w:val="000000"/>
          <w:sz w:val="22"/>
          <w:szCs w:val="22"/>
        </w:rPr>
      </w:pPr>
      <w:r>
        <w:rPr>
          <w:rFonts w:ascii="Calibri" w:hAnsi="Calibri"/>
          <w:color w:val="000000"/>
          <w:sz w:val="22"/>
          <w:szCs w:val="22"/>
        </w:rPr>
        <w:t>-</w:t>
      </w:r>
      <w:r>
        <w:rPr>
          <w:rFonts w:ascii="Calibri" w:hAnsi="Calibri"/>
          <w:b/>
          <w:color w:val="000000"/>
          <w:sz w:val="22"/>
          <w:szCs w:val="22"/>
        </w:rPr>
        <w:t>for</w:t>
      </w:r>
      <w:r>
        <w:rPr>
          <w:rFonts w:ascii="Calibri" w:hAnsi="Calibri"/>
          <w:color w:val="000000"/>
          <w:sz w:val="22"/>
          <w:szCs w:val="22"/>
        </w:rPr>
        <w:t>: God udvidelighed. Godt forhåndskendskab. Forholdsvis lave HW krav for sensor kreds. Kun 4 ledere.</w:t>
      </w:r>
    </w:p>
    <w:p w:rsidR="006D4DE8" w:rsidRDefault="006D4DE8" w:rsidP="006D4DE8">
      <w:pPr>
        <w:pStyle w:val="NormalWeb"/>
        <w:spacing w:before="0" w:beforeAutospacing="0" w:after="0" w:afterAutospacing="0"/>
        <w:ind w:left="540"/>
        <w:rPr>
          <w:rFonts w:ascii="Calibri" w:hAnsi="Calibri"/>
          <w:color w:val="000000"/>
          <w:sz w:val="22"/>
          <w:szCs w:val="22"/>
        </w:rPr>
      </w:pPr>
      <w:r>
        <w:rPr>
          <w:rFonts w:ascii="Calibri" w:hAnsi="Calibri"/>
          <w:color w:val="000000"/>
          <w:sz w:val="22"/>
          <w:szCs w:val="22"/>
        </w:rPr>
        <w:t>-</w:t>
      </w:r>
      <w:r w:rsidRPr="004676E7">
        <w:rPr>
          <w:rFonts w:ascii="Calibri" w:hAnsi="Calibri"/>
          <w:b/>
          <w:color w:val="000000"/>
          <w:sz w:val="22"/>
          <w:szCs w:val="22"/>
        </w:rPr>
        <w:t>imod</w:t>
      </w:r>
      <w:r>
        <w:rPr>
          <w:rFonts w:ascii="Calibri" w:hAnsi="Calibri"/>
          <w:color w:val="000000"/>
          <w:sz w:val="22"/>
          <w:szCs w:val="22"/>
        </w:rPr>
        <w:t>: Ingen data verificering, potentielt støj følsom.</w:t>
      </w:r>
    </w:p>
    <w:p w:rsidR="006D4DE8" w:rsidRDefault="006D4DE8" w:rsidP="006D4DE8">
      <w:pPr>
        <w:pStyle w:val="Overskrift4"/>
      </w:pPr>
      <w:r>
        <w:t>Konklusion:</w:t>
      </w:r>
    </w:p>
    <w:p w:rsidR="008551F4" w:rsidRPr="006D4DE8" w:rsidRDefault="006D4DE8" w:rsidP="006D4DE8">
      <w:pPr>
        <w:pStyle w:val="NormalWeb"/>
        <w:spacing w:before="0" w:beforeAutospacing="0" w:after="0" w:afterAutospacing="0"/>
        <w:rPr>
          <w:rFonts w:ascii="Calibri" w:hAnsi="Calibri"/>
          <w:color w:val="000000"/>
          <w:sz w:val="22"/>
          <w:szCs w:val="22"/>
        </w:rPr>
      </w:pPr>
      <w:r>
        <w:rPr>
          <w:rFonts w:ascii="Calibri" w:hAnsi="Calibri"/>
          <w:color w:val="000000"/>
          <w:sz w:val="22"/>
          <w:szCs w:val="22"/>
        </w:rPr>
        <w:t>I2C opfylder kravet om frit konfigurerbare forbindelser, med minimale krav til HW og software. Dette kommer dog på bekostning af dataverificering, og en videre undersøgelse blev derfor lavet for at teste systemets støjsikkerhed. For yderligere dokumentation se Projektdokumentationen (REFERENCE)</w:t>
      </w:r>
    </w:p>
    <w:p w:rsidR="006D4DE8" w:rsidRDefault="006D4DE8" w:rsidP="006D4DE8">
      <w:pPr>
        <w:pStyle w:val="Overskrift2"/>
      </w:pPr>
      <w:r>
        <w:t>GUI</w:t>
      </w:r>
    </w:p>
    <w:p w:rsidR="006D4DE8" w:rsidRDefault="006D4DE8" w:rsidP="006D4DE8">
      <w:r>
        <w:t xml:space="preserve">Til implementation af en grafisk brugerflade på ROCK blev det besluttet at anvende applikationsframaworket QT. </w:t>
      </w:r>
    </w:p>
    <w:p w:rsidR="006D4DE8" w:rsidRDefault="006D4DE8" w:rsidP="006D4DE8">
      <w:r>
        <w:t xml:space="preserve">Valget faldt på QT, da dette er cross-platform og ikke kræver specielt mange resourser af systemet, hvorpå det køres. QT blev derudover anvendt i et andet fag på semesteret, hvilket gjorde valget yderligere oplagt, da gruppen således kunne trække på resourser fra dette fag til implementeringen. </w:t>
      </w:r>
    </w:p>
    <w:p w:rsidR="006D4DE8" w:rsidRPr="006D4DE8" w:rsidRDefault="006D4DE8" w:rsidP="006D4DE8">
      <w:r>
        <w:lastRenderedPageBreak/>
        <w:t xml:space="preserve">Til design af QT applikationen blev det tilhørende program QT creator anvendt.  </w:t>
      </w:r>
    </w:p>
    <w:p w:rsidR="00BF0003" w:rsidRDefault="00BF0003" w:rsidP="006D4DE8">
      <w:pPr>
        <w:pStyle w:val="Overskrift2"/>
      </w:pPr>
      <w:bookmarkStart w:id="35" w:name="_Toc406411562"/>
      <w:r>
        <w:t>Ekstern instrument interface</w:t>
      </w:r>
      <w:bookmarkEnd w:id="35"/>
    </w:p>
    <w:p w:rsidR="00BF0003" w:rsidRDefault="00BF0003" w:rsidP="00BF0003">
      <w:r>
        <w:t>Hvad angår interfacing mellem elektriske musikinstrumenter, synthesizere og DAWs (Digital Audio Workstation), findes én interface standard, der uhyre sjældent undlades: MIDI (Musical Instrument Digital Interface).MIDI blev i 1983 standardiseret af MIDI Manufacturers Association og har siden da været en ubestridt del af elektroniske musikinstrumenter.</w:t>
      </w:r>
    </w:p>
    <w:p w:rsidR="00BF0003" w:rsidRDefault="00BF0003" w:rsidP="00BF0003"/>
    <w:p w:rsidR="00BF0003" w:rsidRPr="001B294D" w:rsidRDefault="00BF0003" w:rsidP="00BF0003">
      <w:pPr>
        <w:rPr>
          <w:b/>
        </w:rPr>
      </w:pPr>
      <w:r w:rsidRPr="001B294D">
        <w:rPr>
          <w:b/>
        </w:rPr>
        <w:t>HW interface</w:t>
      </w:r>
    </w:p>
    <w:p w:rsidR="00BF0003" w:rsidRDefault="00BF0003" w:rsidP="00BF0003">
      <w:r>
        <w:t xml:space="preserve">MIDI transporteres typisk over et 5-pin DIN stik, men kan også transporteres via bl.a. USB, FireWire og Ethernet. MIDI opkobles serielt i et link i stil med I2C og kan bære op til 16 kanalers information. </w:t>
      </w:r>
    </w:p>
    <w:p w:rsidR="00BF0003" w:rsidRDefault="00BF0003" w:rsidP="00BF0003"/>
    <w:p w:rsidR="00BF0003" w:rsidRPr="001B294D" w:rsidRDefault="00BF0003" w:rsidP="00BF0003">
      <w:pPr>
        <w:rPr>
          <w:b/>
        </w:rPr>
      </w:pPr>
      <w:r w:rsidRPr="001B294D">
        <w:rPr>
          <w:b/>
        </w:rPr>
        <w:t>MIDI indhold</w:t>
      </w:r>
    </w:p>
    <w:p w:rsidR="00BF0003" w:rsidRDefault="00BF0003" w:rsidP="00BF0003">
      <w:r>
        <w:t>Informationer båret over en MIDI protokol kan bestå af:</w:t>
      </w:r>
    </w:p>
    <w:p w:rsidR="00BF0003" w:rsidRDefault="00BF0003" w:rsidP="00BF0003">
      <w:pPr>
        <w:pStyle w:val="Listeafsnit"/>
        <w:numPr>
          <w:ilvl w:val="0"/>
          <w:numId w:val="32"/>
        </w:numPr>
        <w:spacing w:after="0" w:line="240" w:lineRule="auto"/>
      </w:pPr>
      <w:r>
        <w:t>Node notation</w:t>
      </w:r>
    </w:p>
    <w:p w:rsidR="00BF0003" w:rsidRDefault="00BF0003" w:rsidP="00BF0003">
      <w:pPr>
        <w:pStyle w:val="Listeafsnit"/>
        <w:numPr>
          <w:ilvl w:val="0"/>
          <w:numId w:val="32"/>
        </w:numPr>
        <w:spacing w:after="0" w:line="240" w:lineRule="auto"/>
      </w:pPr>
      <w:r>
        <w:t>Tone</w:t>
      </w:r>
    </w:p>
    <w:p w:rsidR="00BF0003" w:rsidRDefault="00BF0003" w:rsidP="00BF0003">
      <w:pPr>
        <w:pStyle w:val="Listeafsnit"/>
        <w:numPr>
          <w:ilvl w:val="0"/>
          <w:numId w:val="32"/>
        </w:numPr>
        <w:spacing w:after="0" w:line="240" w:lineRule="auto"/>
      </w:pPr>
      <w:r>
        <w:t>Anslagskraft</w:t>
      </w:r>
    </w:p>
    <w:p w:rsidR="00BF0003" w:rsidRDefault="00BF0003" w:rsidP="00BF0003">
      <w:pPr>
        <w:pStyle w:val="Listeafsnit"/>
        <w:numPr>
          <w:ilvl w:val="0"/>
          <w:numId w:val="32"/>
        </w:numPr>
        <w:spacing w:after="0" w:line="240" w:lineRule="auto"/>
      </w:pPr>
      <w:r>
        <w:t>Vibrato</w:t>
      </w:r>
    </w:p>
    <w:p w:rsidR="00BF0003" w:rsidRDefault="00BF0003" w:rsidP="00BF0003">
      <w:pPr>
        <w:pStyle w:val="Listeafsnit"/>
        <w:numPr>
          <w:ilvl w:val="0"/>
          <w:numId w:val="32"/>
        </w:numPr>
        <w:spacing w:after="0" w:line="240" w:lineRule="auto"/>
      </w:pPr>
      <w:r>
        <w:t>Tempo</w:t>
      </w:r>
    </w:p>
    <w:p w:rsidR="00BF0003" w:rsidRDefault="00BF0003" w:rsidP="00BF0003">
      <w:pPr>
        <w:pStyle w:val="Listeafsnit"/>
        <w:numPr>
          <w:ilvl w:val="0"/>
          <w:numId w:val="32"/>
        </w:numPr>
        <w:spacing w:after="0" w:line="240" w:lineRule="auto"/>
      </w:pPr>
      <w:r>
        <w:t>Preset</w:t>
      </w:r>
    </w:p>
    <w:p w:rsidR="00BF0003" w:rsidRDefault="00BF0003" w:rsidP="00BF0003">
      <w:r>
        <w:t>Og meget mere.</w:t>
      </w:r>
    </w:p>
    <w:p w:rsidR="00BF0003" w:rsidRDefault="00BF0003" w:rsidP="00BF0003"/>
    <w:p w:rsidR="00BF0003" w:rsidRPr="001B294D" w:rsidRDefault="00BF0003" w:rsidP="00BF0003">
      <w:pPr>
        <w:rPr>
          <w:b/>
        </w:rPr>
      </w:pPr>
      <w:r w:rsidRPr="001B294D">
        <w:rPr>
          <w:b/>
        </w:rPr>
        <w:t>MIDI konkurrente</w:t>
      </w:r>
      <w:r>
        <w:rPr>
          <w:b/>
        </w:rPr>
        <w:t>r</w:t>
      </w:r>
    </w:p>
    <w:p w:rsidR="00BF0003" w:rsidRDefault="00BF0003" w:rsidP="00BF0003">
      <w:r>
        <w:t>Af konkurrenter kan nævnes OSC (Open Sound Control), der har større overførselshastighed, men hvis beskeder dog er længere og mere komplekse, hvilket gør protokollen upraktisk for mindre enheder. OSC er desuden mindre vidtspedt end MIDI, hvilket gør det til en upraktisk løsning.</w:t>
      </w:r>
    </w:p>
    <w:p w:rsidR="00BF0003" w:rsidRDefault="00BF0003" w:rsidP="00BF0003"/>
    <w:p w:rsidR="00BF0003" w:rsidRPr="001B294D" w:rsidRDefault="00BF0003" w:rsidP="00BF0003">
      <w:pPr>
        <w:rPr>
          <w:b/>
        </w:rPr>
      </w:pPr>
      <w:r w:rsidRPr="001B294D">
        <w:rPr>
          <w:b/>
        </w:rPr>
        <w:t>MIDI i fremtiden</w:t>
      </w:r>
    </w:p>
    <w:p w:rsidR="00BF0003" w:rsidRDefault="00BF0003" w:rsidP="00BF0003">
      <w:r>
        <w:t>Siden år 2005 har en ny protokol kaldt HD-procol eller HD-MIDI været under diskussion. Denne indeholder en række forbedringer såsom flere kanaler, større opløsning og større hastighed. HD-MIDI har fuld backward kompatibilitet, hvilket i fremtiden også gør MIDI 1.0 brugbart. Det er endnu uvist om industrien tager HD-MIDI til sig, og for netop vores system vil MIDI 1.0 derfor være det sikre valg.</w:t>
      </w:r>
    </w:p>
    <w:p w:rsidR="00BF0003" w:rsidRDefault="00BF0003" w:rsidP="00BF0003"/>
    <w:p w:rsidR="00BF0003" w:rsidRDefault="00BF0003" w:rsidP="00BF0003">
      <w:r>
        <w:t xml:space="preserve">Kilde: </w:t>
      </w:r>
      <w:hyperlink r:id="rId15" w:history="1">
        <w:r w:rsidRPr="00571A1E">
          <w:rPr>
            <w:rStyle w:val="Hyperlink"/>
          </w:rPr>
          <w:t>http://en.wikipedia.org/wiki/MIDI</w:t>
        </w:r>
      </w:hyperlink>
      <w:r>
        <w:t xml:space="preserve"> </w:t>
      </w:r>
    </w:p>
    <w:p w:rsidR="00BF0003" w:rsidRPr="008551F4" w:rsidRDefault="00BF0003" w:rsidP="008551F4"/>
    <w:p w:rsidR="008551F4" w:rsidRDefault="008551F4" w:rsidP="008551F4">
      <w:pPr>
        <w:pStyle w:val="Overskrift2"/>
      </w:pPr>
      <w:bookmarkStart w:id="36" w:name="_Toc406411563"/>
      <w:r>
        <w:lastRenderedPageBreak/>
        <w:t>LydSampler</w:t>
      </w:r>
      <w:bookmarkEnd w:id="36"/>
    </w:p>
    <w:p w:rsidR="008551F4" w:rsidRDefault="008551F4" w:rsidP="008551F4">
      <w:pPr>
        <w:rPr>
          <w:rFonts w:asciiTheme="majorHAnsi" w:hAnsiTheme="majorHAnsi"/>
        </w:rPr>
      </w:pPr>
      <w:r w:rsidRPr="00A31C89">
        <w:rPr>
          <w:rFonts w:asciiTheme="majorHAnsi" w:hAnsiTheme="majorHAnsi"/>
        </w:rPr>
        <w:t xml:space="preserve">Til afvikling af lydsamples på baggrund af generede midisignaler </w:t>
      </w:r>
      <w:r>
        <w:rPr>
          <w:rFonts w:asciiTheme="majorHAnsi" w:hAnsiTheme="majorHAnsi"/>
        </w:rPr>
        <w:t xml:space="preserve">blev det besluttet at anvende en tredjeparts applikation, da udviklingen af denne lå uden for dette projekts omfang. Udvalget af Linuxkompatible software samplere blev derfor undersøgt. </w:t>
      </w:r>
    </w:p>
    <w:p w:rsidR="008551F4" w:rsidRDefault="008551F4" w:rsidP="008551F4">
      <w:pPr>
        <w:rPr>
          <w:rFonts w:asciiTheme="majorHAnsi" w:hAnsiTheme="majorHAnsi"/>
        </w:rPr>
      </w:pPr>
      <w:r>
        <w:rPr>
          <w:rFonts w:asciiTheme="majorHAnsi" w:hAnsiTheme="majorHAnsi"/>
        </w:rPr>
        <w:t>Valget faldt på programmet LinuxSampler</w:t>
      </w:r>
      <w:r>
        <w:rPr>
          <w:rStyle w:val="Fodnotehenvisning"/>
        </w:rPr>
        <w:footnoteReference w:id="13"/>
      </w:r>
      <w:r>
        <w:rPr>
          <w:rFonts w:asciiTheme="majorHAnsi" w:hAnsiTheme="majorHAnsi"/>
        </w:rPr>
        <w:t xml:space="preserve">, da dette tilbød en stabil og letvægts engine, der er i stand til at køre både med og uden frontend, hvilket er attraktivt på en embedded platform med begrænsede resourser. Udover dette understøtter LinuxSampler også en række forskellige formater, derunder .sfz formatet, der ligeledes er mindre resoursekrævende end mange andre sampleformater. </w:t>
      </w:r>
    </w:p>
    <w:p w:rsidR="008551F4" w:rsidRDefault="008551F4" w:rsidP="008551F4">
      <w:pPr>
        <w:rPr>
          <w:rFonts w:asciiTheme="majorHAnsi" w:hAnsiTheme="majorHAnsi"/>
        </w:rPr>
      </w:pPr>
      <w:r>
        <w:rPr>
          <w:rFonts w:asciiTheme="majorHAnsi" w:hAnsiTheme="majorHAnsi"/>
        </w:rPr>
        <w:t xml:space="preserve">Selvom LinuxSampler er i stend til at køre uden frontend, er det dog stadig praktisk at kunne indstille en konfiguration vha. en grafisk flade. Til dette anvendes LinuxSamplers egen letvægts frontend Qsampler. En, ikke ubetydelig, fordel ved Qsampler er, at konfigurationer gemt i dette program i realiteten er scripts i LinuxSamplers egen protokol LinuxSampler Command Protocol, LSCP. Dette gør, at en konfiguration kan indstilles og gemmes i Qsampler, og derefter åbnes som en LinuxSampler engine uden frontend.  </w:t>
      </w:r>
    </w:p>
    <w:p w:rsidR="008551F4" w:rsidRPr="008551F4" w:rsidRDefault="008551F4" w:rsidP="008551F4"/>
    <w:p w:rsidR="00B31865" w:rsidRPr="00F670B6" w:rsidRDefault="00B31865" w:rsidP="00B31865">
      <w:pPr>
        <w:pStyle w:val="Overskrift2"/>
      </w:pPr>
      <w:bookmarkStart w:id="37" w:name="_Toc406411564"/>
      <w:r w:rsidRPr="00F670B6">
        <w:t>Trådløse teknologier:</w:t>
      </w:r>
      <w:bookmarkEnd w:id="37"/>
    </w:p>
    <w:p w:rsidR="00B31865" w:rsidRDefault="00B31865" w:rsidP="00B31865">
      <w:r>
        <w:t>Der var taget en beslutning om at kommunikationen mellem Body og Rock enhederne skulle foregå trådløst. Der blev taget højde for følgende krav i kravspecifikationen: Den trådløse forbindelse skulle kunne række minimum 10 meter. Ud fra dette blev forskellige hardwaremoduler undersøgt, og ud fra disse undersøgelser valgt to moduler til trådløs kommunikation.</w:t>
      </w:r>
    </w:p>
    <w:p w:rsidR="00B31865" w:rsidRDefault="00B31865" w:rsidP="00B31865">
      <w:pPr>
        <w:rPr>
          <w:b/>
          <w:u w:val="single"/>
        </w:rPr>
      </w:pPr>
      <w:r>
        <w:t xml:space="preserve">For Body enheden blev valgt modulet: </w:t>
      </w:r>
      <w:r w:rsidRPr="00C47A6F">
        <w:rPr>
          <w:b/>
          <w:u w:val="single"/>
        </w:rPr>
        <w:t>Generic HC-05 Bluetooth RF Transceiver Module RS232</w:t>
      </w:r>
    </w:p>
    <w:p w:rsidR="00B31865" w:rsidRDefault="00B31865" w:rsidP="00B31865">
      <w:r>
        <w:t>For yderligere beskrivelse se dokumentationen (REFERENCE)</w:t>
      </w:r>
    </w:p>
    <w:p w:rsidR="00B31865" w:rsidRPr="00FE4A94" w:rsidRDefault="00B31865" w:rsidP="00B31865">
      <w:pPr>
        <w:rPr>
          <w:b/>
          <w:u w:val="single"/>
        </w:rPr>
      </w:pPr>
      <w:r>
        <w:t xml:space="preserve">For Rock enheden blev valgt modulet:  </w:t>
      </w:r>
      <w:r w:rsidRPr="00FE4A94">
        <w:rPr>
          <w:b/>
          <w:u w:val="single"/>
        </w:rPr>
        <w:t>RN42-I/RM Bluetooth 2.1 Module, -86dBm Receive Sensitivity, 4dBm Output</w:t>
      </w:r>
    </w:p>
    <w:p w:rsidR="00B31865" w:rsidRPr="00C47A6F" w:rsidRDefault="00B31865" w:rsidP="00B31865">
      <w:pPr>
        <w:rPr>
          <w:b/>
          <w:u w:val="single"/>
        </w:rPr>
      </w:pPr>
      <w:r w:rsidRPr="00C47A6F">
        <w:t>For yderligere beskrivelse se dokumentationen (REFERENCE)</w:t>
      </w:r>
      <w:r>
        <w:t xml:space="preserve"> </w:t>
      </w:r>
    </w:p>
    <w:p w:rsidR="00B31865" w:rsidRPr="00A24235" w:rsidRDefault="00B31865" w:rsidP="00B31865">
      <w:pPr>
        <w:pStyle w:val="Listeafsnit"/>
        <w:numPr>
          <w:ilvl w:val="0"/>
          <w:numId w:val="14"/>
        </w:numPr>
        <w:rPr>
          <w:b/>
        </w:rPr>
      </w:pPr>
      <w:r w:rsidRPr="00A24235">
        <w:rPr>
          <w:b/>
        </w:rPr>
        <w:t>Grafisk user interface (GUI)</w:t>
      </w:r>
    </w:p>
    <w:p w:rsidR="00B31865" w:rsidRPr="00A24235" w:rsidRDefault="00B31865" w:rsidP="00B31865">
      <w:pPr>
        <w:pStyle w:val="Listeafsnit"/>
        <w:numPr>
          <w:ilvl w:val="0"/>
          <w:numId w:val="14"/>
        </w:numPr>
        <w:rPr>
          <w:b/>
        </w:rPr>
      </w:pPr>
      <w:r w:rsidRPr="00A24235">
        <w:rPr>
          <w:b/>
        </w:rPr>
        <w:t>Lydsamppler</w:t>
      </w:r>
    </w:p>
    <w:p w:rsidR="00B31865" w:rsidRPr="00A24235" w:rsidRDefault="00B31865" w:rsidP="00B31865">
      <w:pPr>
        <w:pStyle w:val="Listeafsnit"/>
        <w:numPr>
          <w:ilvl w:val="0"/>
          <w:numId w:val="14"/>
        </w:numPr>
        <w:rPr>
          <w:b/>
        </w:rPr>
      </w:pPr>
      <w:r w:rsidRPr="00A24235">
        <w:rPr>
          <w:b/>
        </w:rPr>
        <w:t>MIDI teknologi</w:t>
      </w:r>
    </w:p>
    <w:p w:rsidR="00B31865" w:rsidRPr="00F670B6" w:rsidRDefault="00B31865" w:rsidP="008551F4">
      <w:pPr>
        <w:pStyle w:val="Overskrift2"/>
      </w:pPr>
      <w:bookmarkStart w:id="38" w:name="_Toc406411565"/>
      <w:r w:rsidRPr="00F670B6">
        <w:t>Kunde undersøgelse</w:t>
      </w:r>
      <w:bookmarkEnd w:id="38"/>
    </w:p>
    <w:p w:rsidR="00B31865" w:rsidRDefault="00B31865" w:rsidP="00B31865">
      <w:r>
        <w:t>Eftersom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rsidR="00B31865" w:rsidRDefault="00B31865" w:rsidP="00B31865">
      <w:r w:rsidRPr="003D5B90">
        <w:rPr>
          <w:b/>
        </w:rPr>
        <w:t>Ønskede features</w:t>
      </w:r>
      <w:r>
        <w:t>:</w:t>
      </w:r>
    </w:p>
    <w:p w:rsidR="00B31865" w:rsidRDefault="00B31865" w:rsidP="00B31865">
      <w:pPr>
        <w:pStyle w:val="Listeafsnit"/>
        <w:numPr>
          <w:ilvl w:val="0"/>
          <w:numId w:val="28"/>
        </w:numPr>
      </w:pPr>
      <w:r>
        <w:t>Styring af toner (Note)</w:t>
      </w:r>
    </w:p>
    <w:p w:rsidR="00B31865" w:rsidRDefault="00B31865" w:rsidP="00B31865">
      <w:pPr>
        <w:pStyle w:val="Listeafsnit"/>
        <w:numPr>
          <w:ilvl w:val="1"/>
          <w:numId w:val="28"/>
        </w:numPr>
      </w:pPr>
      <w:r>
        <w:lastRenderedPageBreak/>
        <w:t>Retning: hhv. opadgående, hvor lav sensorværdi giver dyb tone, høj sensorværdi giver lys tone, samt nedadgående (modsat opadgående).</w:t>
      </w:r>
    </w:p>
    <w:p w:rsidR="00B31865" w:rsidRDefault="00B31865" w:rsidP="00B31865">
      <w:pPr>
        <w:pStyle w:val="Listeafsnit"/>
        <w:numPr>
          <w:ilvl w:val="1"/>
          <w:numId w:val="28"/>
        </w:numPr>
      </w:pPr>
      <w:r>
        <w:t>Skala valg, herunder kromatik, dur og mol.</w:t>
      </w:r>
    </w:p>
    <w:p w:rsidR="00B31865" w:rsidRDefault="00B31865" w:rsidP="00B31865">
      <w:pPr>
        <w:pStyle w:val="Listeafsnit"/>
        <w:numPr>
          <w:ilvl w:val="1"/>
          <w:numId w:val="28"/>
        </w:numPr>
      </w:pPr>
      <w:r>
        <w:t>Ændring af toneart</w:t>
      </w:r>
    </w:p>
    <w:p w:rsidR="00B31865" w:rsidRDefault="00B31865" w:rsidP="00B31865">
      <w:pPr>
        <w:pStyle w:val="Listeafsnit"/>
        <w:numPr>
          <w:ilvl w:val="0"/>
          <w:numId w:val="28"/>
        </w:numPr>
      </w:pPr>
      <w:r>
        <w:t>Styring af anslagskraft (Velocity) med justerbar sensitivitet</w:t>
      </w:r>
    </w:p>
    <w:p w:rsidR="00B31865" w:rsidRDefault="00B31865" w:rsidP="00B31865">
      <w:pPr>
        <w:pStyle w:val="Listeafsnit"/>
        <w:numPr>
          <w:ilvl w:val="0"/>
          <w:numId w:val="28"/>
        </w:numPr>
      </w:pPr>
      <w:r>
        <w:t>Styring af expression-parametre (Control Change) med hhv. absolut- og relativ ændring af parameter</w:t>
      </w:r>
    </w:p>
    <w:p w:rsidR="00B31865" w:rsidRDefault="00B31865" w:rsidP="00B31865">
      <w:pPr>
        <w:pStyle w:val="Listeafsnit"/>
        <w:numPr>
          <w:ilvl w:val="0"/>
          <w:numId w:val="28"/>
        </w:numPr>
      </w:pPr>
      <w:r>
        <w:t>Mulighed for benyttelse af en enkelt sensor til justering af flere parametre</w:t>
      </w:r>
    </w:p>
    <w:p w:rsidR="00B31865" w:rsidRDefault="00B31865" w:rsidP="00B31865">
      <w:pPr>
        <w:pStyle w:val="Listeafsnit"/>
        <w:numPr>
          <w:ilvl w:val="0"/>
          <w:numId w:val="28"/>
        </w:numPr>
      </w:pPr>
      <w:r>
        <w:t>Integration med eksisterende instrumenter/synthesizere over MIDI.</w:t>
      </w:r>
    </w:p>
    <w:p w:rsidR="00B31865" w:rsidRDefault="00B31865" w:rsidP="00B31865">
      <w:pPr>
        <w:pStyle w:val="Listeafsnit"/>
        <w:numPr>
          <w:ilvl w:val="0"/>
          <w:numId w:val="28"/>
        </w:numPr>
      </w:pPr>
      <w:r>
        <w:t>System presets med let adgang, så systemets indstillinger kan skifte momentant, for at lette systemets brug i et live-set med flere på hinanden følgende sange med forskellige lyde.</w:t>
      </w:r>
    </w:p>
    <w:p w:rsidR="00B31865" w:rsidRDefault="00B31865" w:rsidP="00B31865">
      <w:pPr>
        <w:pStyle w:val="Listeafsnit"/>
        <w:numPr>
          <w:ilvl w:val="0"/>
          <w:numId w:val="28"/>
        </w:numPr>
      </w:pPr>
      <w:r>
        <w:t>Intern samplebank med justerbare lyde (sekundært ønske).</w:t>
      </w:r>
    </w:p>
    <w:p w:rsidR="00B31865" w:rsidRPr="00F670B6" w:rsidRDefault="00B31865" w:rsidP="00B31865">
      <w:r>
        <w:t>Kundeundersøgelsen udmunder sig i kravspecifikationens afsnit ”Krav til Mapping Scheme” på s. 20 i projektdokumentatioen. (REFERENCE TJEK)</w:t>
      </w:r>
      <w:r>
        <w:br w:type="page"/>
      </w:r>
    </w:p>
    <w:p w:rsidR="00B31865" w:rsidRDefault="00B31865" w:rsidP="00B31865">
      <w:pPr>
        <w:pStyle w:val="Overskrift1"/>
      </w:pPr>
      <w:bookmarkStart w:id="39" w:name="_Toc406411566"/>
      <w:r>
        <w:lastRenderedPageBreak/>
        <w:t>Systemarkitektur</w:t>
      </w:r>
      <w:bookmarkEnd w:id="39"/>
    </w:p>
    <w:p w:rsidR="00B31865" w:rsidRDefault="00B31865" w:rsidP="00B31865">
      <w:pPr>
        <w:pStyle w:val="Overskrift2"/>
      </w:pPr>
      <w:bookmarkStart w:id="40" w:name="_Toc405203430"/>
      <w:bookmarkStart w:id="41" w:name="_Toc406411567"/>
      <w:r>
        <w:t>Overordnet arkitektur</w:t>
      </w:r>
      <w:bookmarkEnd w:id="40"/>
      <w:bookmarkEnd w:id="41"/>
    </w:p>
    <w:p w:rsidR="00B31865" w:rsidRDefault="00B31865" w:rsidP="00B31865">
      <w:r>
        <w:t>Den overordnede systemarkitektur ses på nedenstående domænemodel. Denne model giver et godt overblik over det samlede system og hvordan det agere med hinanden.</w:t>
      </w:r>
    </w:p>
    <w:p w:rsidR="00B31865" w:rsidRDefault="00B31865" w:rsidP="00B31865">
      <w:pPr>
        <w:keepNext/>
      </w:pPr>
      <w:r>
        <w:object w:dxaOrig="10110" w:dyaOrig="7860">
          <v:shape id="_x0000_i1025" type="#_x0000_t75" style="width:482.25pt;height:375pt" o:ole="">
            <v:imagedata r:id="rId16" o:title=""/>
          </v:shape>
          <o:OLEObject Type="Embed" ProgID="Visio.Drawing.15" ShapeID="_x0000_i1025" DrawAspect="Content" ObjectID="_1480159474" r:id="rId17"/>
        </w:object>
      </w:r>
    </w:p>
    <w:p w:rsidR="00B31865" w:rsidRDefault="00B31865" w:rsidP="00B31865">
      <w:pPr>
        <w:pStyle w:val="Billedtekst"/>
      </w:pPr>
      <w:r>
        <w:t xml:space="preserve">Figur </w:t>
      </w:r>
      <w:fldSimple w:instr=" SEQ Figur \* ARABIC ">
        <w:r>
          <w:rPr>
            <w:noProof/>
          </w:rPr>
          <w:t>5</w:t>
        </w:r>
      </w:fldSimple>
    </w:p>
    <w:p w:rsidR="00B31865" w:rsidRDefault="00B31865" w:rsidP="00B31865">
      <w:r>
        <w:t>Systemet består bland andet af vores to ”hovedenheder” Body (PSoC4)(REFERENCE) og Rock (Raspberry Pi)(REFERENCE), disse to enheder er vores arbejdsmaskiner i systemet. Body modtagere data input fra vores sensorer, pakker dette og sender det via sit bluetooth-modul(REFERENCE) til Rock enhedens bluetooth-modul(REFERENCE). Rock udpakker så denne data og omdanner denne til et lydoutput. (MIDI/ALSA beksrivelse?????????????????????)(REFERENCE)</w:t>
      </w:r>
    </w:p>
    <w:p w:rsidR="00B31865" w:rsidRDefault="00B31865" w:rsidP="00B31865">
      <w:r>
        <w:t>Brugeren har muligheden for at opsætte diverse konfigurationer via den grafiske brugeroverflade (GUI)(REFERENCE) på Rock enheden. På denne måde kan der konfigureres hvordan Rock enheden skal håndtere de data input den modtager.</w:t>
      </w:r>
    </w:p>
    <w:p w:rsidR="00B31865" w:rsidRDefault="00B31865" w:rsidP="00B31865"/>
    <w:p w:rsidR="00B31865" w:rsidRPr="00405EAD" w:rsidRDefault="00B31865" w:rsidP="00B31865"/>
    <w:p w:rsidR="00B31865" w:rsidRDefault="00B31865" w:rsidP="00B31865">
      <w:pPr>
        <w:pStyle w:val="Overskrift1"/>
      </w:pPr>
      <w:bookmarkStart w:id="42" w:name="_Toc406411568"/>
      <w:r>
        <w:t>Design, implementering og test af HW</w:t>
      </w:r>
      <w:bookmarkEnd w:id="42"/>
    </w:p>
    <w:p w:rsidR="00B31865" w:rsidRDefault="00B31865" w:rsidP="00B31865">
      <w:r>
        <w:t xml:space="preserve">I det følgende beskrives det detaljerede hardwaredesign for projektet. Det detaljerede design tager udgangspunkt i kravsspecifikationen og systemarkitekturen. Designprocessen samt hvilke overvejeler og valg der er taget vil ligeledes blive beskrevet i dette afsnit. </w:t>
      </w:r>
    </w:p>
    <w:p w:rsidR="00B31865" w:rsidRDefault="00B31865" w:rsidP="00B31865">
      <w:pPr>
        <w:pStyle w:val="Overskrift2"/>
      </w:pPr>
      <w:bookmarkStart w:id="43" w:name="_Toc406411569"/>
      <w:r>
        <w:t>Indledende designovervejelser</w:t>
      </w:r>
      <w:bookmarkEnd w:id="43"/>
    </w:p>
    <w:p w:rsidR="00B31865" w:rsidRDefault="00B31865" w:rsidP="00B31865">
      <w:r>
        <w:t>I domain model BodyRock3000(REFERENCE TIL DOKUMENTATION), ses hvilke blokke det samlede system består af og hvilken funktionalitet de skal udfylde.</w:t>
      </w:r>
    </w:p>
    <w:p w:rsidR="00B31865" w:rsidRDefault="00B31865" w:rsidP="00B31865">
      <w:r>
        <w:t xml:space="preserve">Systemet kan nedbrydes til to hardwareblokke en Body blok og en sensor blok.  </w:t>
      </w:r>
    </w:p>
    <w:p w:rsidR="00B31865" w:rsidRDefault="00B31865" w:rsidP="00B31865">
      <w:r>
        <w:t>Body blokken kan nedbrydes til følgende:</w:t>
      </w:r>
    </w:p>
    <w:p w:rsidR="00B31865" w:rsidRDefault="00B31865" w:rsidP="00B31865">
      <w:pPr>
        <w:keepNext/>
      </w:pPr>
      <w:r>
        <w:object w:dxaOrig="8580" w:dyaOrig="3408">
          <v:shape id="_x0000_i1026" type="#_x0000_t75" style="width:430.5pt;height:170.25pt" o:ole="">
            <v:imagedata r:id="rId18" o:title=""/>
          </v:shape>
          <o:OLEObject Type="Embed" ProgID="Visio.Drawing.15" ShapeID="_x0000_i1026" DrawAspect="Content" ObjectID="_1480159475" r:id="rId19"/>
        </w:object>
      </w:r>
    </w:p>
    <w:p w:rsidR="00B31865" w:rsidRDefault="00B31865" w:rsidP="00B31865">
      <w:pPr>
        <w:pStyle w:val="Billedtekst"/>
      </w:pPr>
      <w:r>
        <w:t xml:space="preserve">Figur </w:t>
      </w:r>
      <w:fldSimple w:instr=" SEQ Figur \* ARABIC ">
        <w:r>
          <w:rPr>
            <w:noProof/>
          </w:rPr>
          <w:t>6</w:t>
        </w:r>
      </w:fldSimple>
      <w:r>
        <w:t>: BDD for body</w:t>
      </w:r>
    </w:p>
    <w:p w:rsidR="00B31865" w:rsidRDefault="00B31865" w:rsidP="00B31865">
      <w:r>
        <w:rPr>
          <w:b/>
        </w:rPr>
        <w:t xml:space="preserve">Body </w:t>
      </w:r>
      <w:r>
        <w:t>består af hardwareblokkene: Spændingsforsyning, Bluetooth-modul og Presetknapper. For yderlige beskrivelse af blokkene henvises til projektdokumentationen(REFERENCE TIL DOKUMENTATION).</w:t>
      </w:r>
    </w:p>
    <w:p w:rsidR="00B31865" w:rsidRDefault="00B31865" w:rsidP="00B31865">
      <w:pPr>
        <w:pStyle w:val="Overskrift2"/>
      </w:pPr>
      <w:bookmarkStart w:id="44" w:name="_Toc406411570"/>
      <w:r>
        <w:t>Overvejelser omkring sensorer</w:t>
      </w:r>
      <w:bookmarkEnd w:id="44"/>
      <w:r>
        <w:t xml:space="preserve"> </w:t>
      </w:r>
    </w:p>
    <w:p w:rsidR="00B31865" w:rsidRDefault="00B31865" w:rsidP="00B31865">
      <w:r>
        <w:t xml:space="preserve">I projektformuleringen(REFERENCE TIL DOKUMENTATION) blev det fastlagt, at det endelige produkt skulle kunne opsamle data fra bevægelser herunder, accelerationer, tilt, afstande og taktil tryk. </w:t>
      </w:r>
    </w:p>
    <w:p w:rsidR="00B31865" w:rsidRDefault="00B31865" w:rsidP="00B31865">
      <w:r>
        <w:t>Ud fra ovenstående blev det besluttet, at følgende sensortyper skulle anvendes:</w:t>
      </w:r>
    </w:p>
    <w:p w:rsidR="00B31865" w:rsidRDefault="00B31865" w:rsidP="00B31865">
      <w:pPr>
        <w:pStyle w:val="Listeafsnit"/>
        <w:numPr>
          <w:ilvl w:val="0"/>
          <w:numId w:val="27"/>
        </w:numPr>
      </w:pPr>
      <w:r>
        <w:t>Accelerometer</w:t>
      </w:r>
    </w:p>
    <w:p w:rsidR="00B31865" w:rsidRDefault="00B31865" w:rsidP="00B31865">
      <w:pPr>
        <w:pStyle w:val="Listeafsnit"/>
        <w:numPr>
          <w:ilvl w:val="0"/>
          <w:numId w:val="27"/>
        </w:numPr>
      </w:pPr>
      <w:r>
        <w:t>Gyroskop</w:t>
      </w:r>
    </w:p>
    <w:p w:rsidR="00B31865" w:rsidRDefault="00B31865" w:rsidP="00B31865">
      <w:pPr>
        <w:pStyle w:val="Listeafsnit"/>
        <w:numPr>
          <w:ilvl w:val="0"/>
          <w:numId w:val="27"/>
        </w:numPr>
      </w:pPr>
      <w:r>
        <w:t>Proximity sensor</w:t>
      </w:r>
    </w:p>
    <w:p w:rsidR="00B31865" w:rsidRDefault="00B31865" w:rsidP="00B31865">
      <w:pPr>
        <w:pStyle w:val="Listeafsnit"/>
        <w:numPr>
          <w:ilvl w:val="0"/>
          <w:numId w:val="27"/>
        </w:numPr>
      </w:pPr>
      <w:r>
        <w:t>Tryksensor</w:t>
      </w:r>
    </w:p>
    <w:p w:rsidR="00B31865" w:rsidRPr="001B7D84" w:rsidRDefault="00B31865" w:rsidP="00B31865">
      <w:pPr>
        <w:pStyle w:val="Overskrift2"/>
      </w:pPr>
      <w:bookmarkStart w:id="45" w:name="_Toc406411571"/>
      <w:r w:rsidRPr="001B7D84">
        <w:t>Sensorer</w:t>
      </w:r>
      <w:bookmarkEnd w:id="45"/>
    </w:p>
    <w:p w:rsidR="00B31865" w:rsidRDefault="00B31865" w:rsidP="00B31865">
      <w:r>
        <w:t xml:space="preserve">Da alle sensorer kobles til I²C-bussen gennem et 4-polet RJ11-stik, kan et generisk IBD for en sensorenhed tegnes. </w:t>
      </w:r>
    </w:p>
    <w:p w:rsidR="00B31865" w:rsidRDefault="004F28C1" w:rsidP="00B31865">
      <w:r>
        <w:rPr>
          <w:noProof/>
          <w:lang w:eastAsia="da-DK"/>
        </w:rPr>
        <w:lastRenderedPageBreak/>
        <w:object w:dxaOrig="1440" w:dyaOrig="1440">
          <v:shape id="_x0000_s1029" type="#_x0000_t75" style="position:absolute;margin-left:-4.95pt;margin-top:.3pt;width:231pt;height:138pt;z-index:251663360" wrapcoords="351 117 351 9509 70 10213 70 11387 351 11387 0 13265 281 15143 70 15496 70 16552 351 17022 70 18196 0 18783 351 20778 351 21365 21319 21365 21319 20778 21600 18783 21530 15496 21319 15143 21600 13265 21319 117 351 117">
            <v:imagedata r:id="rId20" o:title="" cropleft="5767f" cropright="5942f"/>
            <w10:wrap type="square"/>
          </v:shape>
          <o:OLEObject Type="Embed" ProgID="Visio.Drawing.15" ShapeID="_x0000_s1029" DrawAspect="Content" ObjectID="_1480159480" r:id="rId21"/>
        </w:object>
      </w:r>
      <w:r w:rsidR="00B31865">
        <w:t xml:space="preserve">Af </w:t>
      </w:r>
      <w:r w:rsidR="00B31865" w:rsidRPr="003A46FA">
        <w:rPr>
          <w:b/>
          <w:color w:val="1F497D" w:themeColor="text2"/>
        </w:rPr>
        <w:t xml:space="preserve">figur XX </w:t>
      </w:r>
      <w:r w:rsidR="00B31865">
        <w:t xml:space="preserve">fremgår det at alle sensorenheder er koblet til den eksterne 3.3V spændingsforsyning med tilhørende GND, via to af polerne fra RJ11 stikket. Herudover er sensorerne koblet til henholdsvis SCL og SDA. </w:t>
      </w:r>
    </w:p>
    <w:p w:rsidR="00B31865" w:rsidRDefault="00B31865" w:rsidP="00B31865">
      <w:r>
        <w:t xml:space="preserve">Det ses ligeledes heraf at sensorenheden er koblet til I²C to steder, hvilket giver mulighed for at serieforbinde flere sensorer. </w:t>
      </w:r>
    </w:p>
    <w:p w:rsidR="00B31865" w:rsidRPr="001B7D84" w:rsidRDefault="004F28C1" w:rsidP="00B31865">
      <w:r>
        <w:rPr>
          <w:noProof/>
          <w:lang w:eastAsia="da-DK"/>
        </w:rPr>
        <w:pict>
          <v:shape id="Tekstfelt 12" o:spid="_x0000_s1026" type="#_x0000_t202" style="position:absolute;margin-left:4.8pt;margin-top:12.75pt;width:251.95pt;height:20.35pt;z-index:-251656192;visibility:visible;mso-position-horizontal-relative:margin" wrapcoords="-64 0 -64 20800 21600 20800 21600 0 -6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" stroked="f">
            <v:textbox style="mso-fit-shape-to-text:t" inset="0,0,0,0">
              <w:txbxContent>
                <w:p w:rsidR="00F11CFF" w:rsidRPr="00BE6129" w:rsidRDefault="00F11CFF" w:rsidP="00B31865">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Pr>
                      <w:b/>
                      <w:noProof/>
                    </w:rPr>
                    <w:t>7</w:t>
                  </w:r>
                  <w:r w:rsidRPr="003A46FA">
                    <w:rPr>
                      <w:b/>
                      <w:noProof/>
                    </w:rPr>
                    <w:fldChar w:fldCharType="end"/>
                  </w:r>
                  <w:r>
                    <w:t xml:space="preserve"> IBD for generisk sensorenhed</w:t>
                  </w:r>
                </w:p>
              </w:txbxContent>
            </v:textbox>
            <w10:wrap type="tight" anchorx="margin"/>
          </v:shape>
        </w:pict>
      </w:r>
    </w:p>
    <w:p w:rsidR="00B31865" w:rsidRDefault="00B31865" w:rsidP="00B31865"/>
    <w:p w:rsidR="00B31865" w:rsidRPr="00955965" w:rsidRDefault="00B31865" w:rsidP="00B31865">
      <w:r>
        <w:t>I det følgende afsnit beskrives de forskellige sensorenheder. Kun accelerometeret er fuldt beskrevet. For fuld beskrivelse af de øvrige sensorer, henvises til projektdokumentationen (REFERENCE TIL DOKUMENTATION).</w:t>
      </w:r>
    </w:p>
    <w:p w:rsidR="00B31865" w:rsidRPr="00106F5F" w:rsidRDefault="00B31865" w:rsidP="00B31865">
      <w:pPr>
        <w:pStyle w:val="Overskrift3"/>
      </w:pPr>
      <w:bookmarkStart w:id="46" w:name="_Toc406411572"/>
      <w:r w:rsidRPr="00106F5F">
        <w:t>Accelerometer</w:t>
      </w:r>
      <w:bookmarkEnd w:id="46"/>
      <w:r w:rsidRPr="00106F5F">
        <w:t xml:space="preserve"> </w:t>
      </w:r>
    </w:p>
    <w:p w:rsidR="00B31865" w:rsidRDefault="00B31865" w:rsidP="00B31865">
      <w:pPr>
        <w:rPr>
          <w:rFonts w:eastAsiaTheme="minorEastAsia"/>
        </w:rPr>
      </w:pPr>
      <w:r>
        <w:t xml:space="preserve">Sensoren som benyttes i dette projekt, er et 3-akset accelerometer af typen </w:t>
      </w:r>
      <w:r>
        <w:rPr>
          <w:b/>
        </w:rPr>
        <w:t>ADXL345</w:t>
      </w:r>
      <w:r w:rsidRPr="004B2CED">
        <w:rPr>
          <w:rStyle w:val="Fodnotehenvisning"/>
        </w:rPr>
        <w:footnoteReference w:id="14"/>
      </w:r>
      <w:r>
        <w:t xml:space="preserve">. Denne model er </w:t>
      </w:r>
      <w:r w:rsidRPr="004B2CED">
        <w:rPr>
          <w:i/>
        </w:rPr>
        <w:t>ultralow power</w:t>
      </w:r>
      <w:r>
        <w:t>, den kan gå så lavt som til</w:t>
      </w:r>
      <w:r w:rsidRPr="004B2CED">
        <w:t xml:space="preserve"> </w:t>
      </w:r>
      <m:oMath>
        <m:r>
          <m:rPr>
            <m:sty m:val="p"/>
          </m:rPr>
          <w:rPr>
            <w:rFonts w:ascii="Cambria Math" w:hAnsi="Cambria Math"/>
          </w:rPr>
          <m:t>23μA</m:t>
        </m:r>
      </m:oMath>
      <w:r>
        <w:rPr>
          <w:rFonts w:eastAsiaTheme="minorEastAsia"/>
        </w:rPr>
        <w:t xml:space="preserve"> i </w:t>
      </w:r>
      <w:r w:rsidRPr="00EE505A">
        <w:rPr>
          <w:rFonts w:eastAsiaTheme="minorEastAsia"/>
          <w:i/>
        </w:rPr>
        <w:t>measure mode</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Disse værdier er fundet i databladet</w:t>
      </w:r>
      <w:r>
        <w:rPr>
          <w:rStyle w:val="Fodnotehenvisning"/>
          <w:rFonts w:eastAsiaTheme="minorEastAsia"/>
        </w:rPr>
        <w:footnoteReference w:id="15"/>
      </w:r>
      <w:r>
        <w:rPr>
          <w:rFonts w:eastAsiaTheme="minorEastAsia"/>
        </w:rPr>
        <w:t>. ADXL345 understøtter i forvejen I²C</w:t>
      </w:r>
      <w:r>
        <w:rPr>
          <w:rStyle w:val="Fodnotehenvisning"/>
          <w:rFonts w:eastAsiaTheme="minorEastAsia"/>
        </w:rPr>
        <w:footnoteReference w:id="16"/>
      </w:r>
      <w:r>
        <w:rPr>
          <w:rFonts w:eastAsiaTheme="minorEastAsia"/>
        </w:rPr>
        <w:t>, og er derfor at foretrække, da der ikke skal tilføjes noget ekstra til enheden for at muliggøre benyttelsen af I²C.</w:t>
      </w:r>
    </w:p>
    <w:p w:rsidR="00B31865" w:rsidRDefault="00B31865" w:rsidP="00B31865">
      <w:pPr>
        <w:rPr>
          <w:rFonts w:eastAsiaTheme="minorEastAsia"/>
        </w:rPr>
      </w:pPr>
      <w:r>
        <w:rPr>
          <w:rFonts w:eastAsiaTheme="minorEastAsia"/>
        </w:rPr>
        <w:t>Det fremgår desuden af databladet at ADXL345 opererer ved 2V til 3.6V, hvilket passer til den benyttede spændingsforsyning som leverer 3.3V</w:t>
      </w:r>
      <w:r>
        <w:rPr>
          <w:rStyle w:val="Fodnotehenvisning"/>
          <w:rFonts w:eastAsiaTheme="minorEastAsia"/>
        </w:rPr>
        <w:footnoteReference w:id="17"/>
      </w:r>
      <w:r>
        <w:rPr>
          <w:rFonts w:eastAsiaTheme="minorEastAsia"/>
        </w:rPr>
        <w:t xml:space="preserve">. </w:t>
      </w:r>
    </w:p>
    <w:p w:rsidR="00B31865" w:rsidRDefault="00B31865" w:rsidP="00B31865">
      <w:pPr>
        <w:pStyle w:val="Overskrift4"/>
      </w:pPr>
      <w:r>
        <w:t xml:space="preserve">I²C </w:t>
      </w:r>
    </w:p>
    <w:p w:rsidR="00B31865" w:rsidRDefault="00B31865" w:rsidP="00B31865">
      <w:r>
        <w:t xml:space="preserve">Når der skal oprettes forbindelse til en sensorenhed via I²C, er det vigtigt at kende komponentens I²C-adresse. ADXL345 har et ben kaldet </w:t>
      </w:r>
      <w:r w:rsidRPr="004B2CED">
        <w:rPr>
          <w:b/>
        </w:rPr>
        <w:t>ALT ADDRESS</w:t>
      </w:r>
      <w:r>
        <w:rPr>
          <w:rStyle w:val="Fodnotehenvisning"/>
        </w:rPr>
        <w:footnoteReference w:id="18"/>
      </w:r>
      <w:r>
        <w:t xml:space="preserve">, som bruges til at styre ADXL345’s to forskellige I²C-adresser.  </w:t>
      </w:r>
    </w:p>
    <w:tbl>
      <w:tblPr>
        <w:tblStyle w:val="Tabel-Gitter"/>
        <w:tblW w:w="0" w:type="auto"/>
        <w:tblInd w:w="1336" w:type="dxa"/>
        <w:tblLook w:val="04A0" w:firstRow="1" w:lastRow="0" w:firstColumn="1" w:lastColumn="0" w:noHBand="0" w:noVBand="1"/>
      </w:tblPr>
      <w:tblGrid>
        <w:gridCol w:w="1838"/>
        <w:gridCol w:w="2126"/>
      </w:tblGrid>
      <w:tr w:rsidR="00B31865" w:rsidTr="004047D2">
        <w:tc>
          <w:tcPr>
            <w:tcW w:w="1838" w:type="dxa"/>
          </w:tcPr>
          <w:p w:rsidR="00B31865" w:rsidRPr="00D3129C" w:rsidRDefault="00B31865" w:rsidP="004047D2">
            <w:pPr>
              <w:rPr>
                <w:b/>
              </w:rPr>
            </w:pPr>
            <w:r>
              <w:rPr>
                <w:b/>
              </w:rPr>
              <w:t>I²C adresse (hex)</w:t>
            </w:r>
          </w:p>
        </w:tc>
        <w:tc>
          <w:tcPr>
            <w:tcW w:w="2126" w:type="dxa"/>
          </w:tcPr>
          <w:p w:rsidR="00B31865" w:rsidRPr="00D3129C" w:rsidRDefault="00B31865" w:rsidP="004047D2">
            <w:pPr>
              <w:rPr>
                <w:b/>
              </w:rPr>
            </w:pPr>
            <w:r>
              <w:rPr>
                <w:b/>
              </w:rPr>
              <w:t xml:space="preserve">ALT ADDRESS PIN </w:t>
            </w:r>
          </w:p>
        </w:tc>
      </w:tr>
      <w:tr w:rsidR="00B31865" w:rsidTr="004047D2">
        <w:tc>
          <w:tcPr>
            <w:tcW w:w="1838" w:type="dxa"/>
          </w:tcPr>
          <w:p w:rsidR="00B31865" w:rsidRDefault="00B31865" w:rsidP="004047D2">
            <w:r>
              <w:t>0x1D</w:t>
            </w:r>
          </w:p>
        </w:tc>
        <w:tc>
          <w:tcPr>
            <w:tcW w:w="2126" w:type="dxa"/>
          </w:tcPr>
          <w:p w:rsidR="00B31865" w:rsidRDefault="00B31865" w:rsidP="004047D2">
            <w:r>
              <w:t>Koblet til VCC</w:t>
            </w:r>
          </w:p>
        </w:tc>
      </w:tr>
      <w:tr w:rsidR="00B31865" w:rsidTr="004047D2">
        <w:tc>
          <w:tcPr>
            <w:tcW w:w="1838" w:type="dxa"/>
          </w:tcPr>
          <w:p w:rsidR="00B31865" w:rsidRDefault="00B31865" w:rsidP="004047D2">
            <w:r>
              <w:t>0x53</w:t>
            </w:r>
          </w:p>
        </w:tc>
        <w:tc>
          <w:tcPr>
            <w:tcW w:w="2126" w:type="dxa"/>
          </w:tcPr>
          <w:p w:rsidR="00B31865" w:rsidRDefault="00B31865" w:rsidP="004047D2">
            <w:pPr>
              <w:keepNext/>
            </w:pPr>
            <w:r>
              <w:t xml:space="preserve">Koblet til GND </w:t>
            </w:r>
          </w:p>
        </w:tc>
      </w:tr>
    </w:tbl>
    <w:p w:rsidR="00B31865" w:rsidRPr="00D3129C" w:rsidRDefault="00B31865" w:rsidP="00B31865">
      <w:pPr>
        <w:pStyle w:val="Billedtekst"/>
        <w:ind w:firstLine="1304"/>
      </w:pPr>
      <w:r w:rsidRPr="004B2CED">
        <w:rPr>
          <w:b/>
        </w:rPr>
        <w:t xml:space="preserve">Tabel </w:t>
      </w:r>
      <w:r w:rsidRPr="004B2CED">
        <w:rPr>
          <w:b/>
        </w:rPr>
        <w:fldChar w:fldCharType="begin"/>
      </w:r>
      <w:r w:rsidRPr="004B2CED">
        <w:rPr>
          <w:b/>
        </w:rPr>
        <w:instrText xml:space="preserve"> SEQ Tabel \* ARABIC </w:instrText>
      </w:r>
      <w:r w:rsidRPr="004B2CED">
        <w:rPr>
          <w:b/>
        </w:rPr>
        <w:fldChar w:fldCharType="separate"/>
      </w:r>
      <w:r>
        <w:rPr>
          <w:b/>
          <w:noProof/>
        </w:rPr>
        <w:t>2</w:t>
      </w:r>
      <w:r w:rsidRPr="004B2CED">
        <w:rPr>
          <w:b/>
        </w:rPr>
        <w:fldChar w:fldCharType="end"/>
      </w:r>
      <w:r>
        <w:t xml:space="preserve"> I²C adresser og kobling til ALT ADDRESS pin</w:t>
      </w:r>
    </w:p>
    <w:p w:rsidR="00B31865" w:rsidRDefault="00B31865" w:rsidP="00B31865">
      <w:r>
        <w:t xml:space="preserve">Ud fra denne viden benyttes en 1x3 Harwin pin med tilhørende jumper, således at brugeren hurtig og nemt kan skifte mellem de to alternative I²C adresser. </w:t>
      </w:r>
    </w:p>
    <w:p w:rsidR="00B31865" w:rsidRDefault="00B31865" w:rsidP="00B31865">
      <w:r>
        <w:t>For at se breakout board og forbindelser, henvises til projektdokumentationen (REFERENCE TIL DOKUMENTATION).</w:t>
      </w:r>
    </w:p>
    <w:p w:rsidR="00B31865" w:rsidRDefault="00B31865" w:rsidP="00B31865">
      <w:pPr>
        <w:pStyle w:val="Overskrift3"/>
      </w:pPr>
      <w:bookmarkStart w:id="47" w:name="_Toc406411573"/>
      <w:r>
        <w:lastRenderedPageBreak/>
        <w:t>Gyroskop</w:t>
      </w:r>
      <w:bookmarkEnd w:id="47"/>
    </w:p>
    <w:p w:rsidR="00B31865" w:rsidRDefault="00B31865" w:rsidP="00B31865">
      <w:r>
        <w:t xml:space="preserve">Gyroskopet har til formål at generere data på baggrund af </w:t>
      </w:r>
      <w:r w:rsidRPr="00FB4232">
        <w:rPr>
          <w:i/>
        </w:rPr>
        <w:t>tilt</w:t>
      </w:r>
      <w:r>
        <w:t>. For fuld beskrivelse af gyroskopets design og implementering, henvises til projektdokumentationen (REFERENCE TIL DOKUMENTATION).</w:t>
      </w:r>
    </w:p>
    <w:p w:rsidR="00B31865" w:rsidRDefault="00B31865" w:rsidP="00B31865">
      <w:pPr>
        <w:pStyle w:val="Overskrift3"/>
      </w:pPr>
      <w:bookmarkStart w:id="48" w:name="_Toc406411574"/>
      <w:r>
        <w:t>Proximity sensor</w:t>
      </w:r>
      <w:bookmarkEnd w:id="48"/>
    </w:p>
    <w:p w:rsidR="00B31865" w:rsidRDefault="00B31865" w:rsidP="00B31865">
      <w:r>
        <w:t>Proximity-sensoren har til formål at generere data på baggrund af afstand. For fuld beskrivelse af proximity-sensorens design og implementering, henvises til projektdokumentationen (REFERENCE TIL DOKUMENTATION).</w:t>
      </w:r>
    </w:p>
    <w:p w:rsidR="00B31865" w:rsidRDefault="00B31865" w:rsidP="00B31865">
      <w:pPr>
        <w:pStyle w:val="Overskrift3"/>
      </w:pPr>
      <w:bookmarkStart w:id="49" w:name="_Toc406411575"/>
      <w:r>
        <w:t>Tryksensor</w:t>
      </w:r>
      <w:bookmarkEnd w:id="49"/>
    </w:p>
    <w:p w:rsidR="00B31865" w:rsidRPr="005F4A9F" w:rsidRDefault="00B31865" w:rsidP="00B31865">
      <w:r>
        <w:t>Tryksensoren har til formål at generere data på baggrund af taktilt tryk. For fuld beskrivelse af tryksensorens design og implementering henvises til projektdokumentationen (REFERENCE TIL DOKUMENTATION).</w:t>
      </w:r>
    </w:p>
    <w:p w:rsidR="00B31865" w:rsidRPr="000E62CD" w:rsidRDefault="00B31865" w:rsidP="00B31865">
      <w:pPr>
        <w:pStyle w:val="Overskrift3"/>
      </w:pPr>
      <w:bookmarkStart w:id="50" w:name="_Toc406411576"/>
      <w:r w:rsidRPr="000E62CD">
        <w:t>I²C-bus</w:t>
      </w:r>
      <w:bookmarkEnd w:id="50"/>
    </w:p>
    <w:p w:rsidR="00B31865" w:rsidRPr="000E62CD" w:rsidRDefault="00B31865" w:rsidP="00B31865"/>
    <w:p w:rsidR="00B31865" w:rsidRDefault="00B31865" w:rsidP="00B31865">
      <w:pPr>
        <w:pStyle w:val="Overskrift3"/>
      </w:pPr>
      <w:bookmarkStart w:id="51" w:name="_Toc406411577"/>
      <w:r>
        <w:t>Trådløs kommunikation</w:t>
      </w:r>
      <w:bookmarkEnd w:id="51"/>
    </w:p>
    <w:p w:rsidR="00B31865" w:rsidRDefault="00B31865" w:rsidP="00B31865">
      <w:pPr>
        <w:pStyle w:val="Overskrift4"/>
      </w:pPr>
      <w:r>
        <w:t>Body – Trådløs modul</w:t>
      </w:r>
    </w:p>
    <w:p w:rsidR="00B31865" w:rsidRDefault="00B31865" w:rsidP="00B31865">
      <w:r>
        <w:t>Afsendingen af sensordata fra Body til Rock sker via Bluetooth-modulet HC-05. Modulet er indstillet ved hjælp af AT kommandoer til en baud rate på 115200, 8 data bit, 1 stopbit, ingen paritet samt Slave mode. Modulet er koblet til Body Shield og har igennem dette TXD-pin koblet til P0[4] RXD og RXD-pin koblet til P0[5] TXD. Body Shield forsyner også HC-05 med 3.3V DC og GND. For yderligere forklaring se Projekt dokumentation(REFERENCE til Montering af HC-05)</w:t>
      </w:r>
    </w:p>
    <w:p w:rsidR="00B31865" w:rsidRDefault="00B31865" w:rsidP="00B31865">
      <w:pPr>
        <w:pStyle w:val="Overskrift4"/>
      </w:pPr>
      <w:r>
        <w:t>Rock – Trådløs modul</w:t>
      </w:r>
    </w:p>
    <w:p w:rsidR="00B31865" w:rsidRDefault="00B31865" w:rsidP="00B31865">
      <w:r>
        <w:t xml:space="preserve">Modtagelsen af sensordata på Rock fra Body behandles af Bluetooth-modulet RN-42. Modulet er indstillet vha. Command mode (REFERENCE til datablad </w:t>
      </w:r>
      <w:r w:rsidRPr="00E35A5A">
        <w:t>bluetooth_cr_UG-v1.0r (RN 42)</w:t>
      </w:r>
      <w:r>
        <w:t xml:space="preserve"> s. 16) til en baud rate på 115200, 8 data bit, 1 stopbit, ingen paritet samt Master Mode 4, Auto-Connet DTR Mode. Dette mode gør at RN-42 afsætter 6 bytes hukommelse til at gemme en MAC-adresse i. Ved at fører JP3(GPIO6) på Pmod BT2 høj vil modulet forsøge at auto-genetablere til denne MAC—adresse. Modulet er derfor programmeret med HC-05s(Bodys Bluetooth-moduls) adresse. Modulet er forbundet til Rock(Raspberry Pi B+) på følgende vis:</w:t>
      </w:r>
    </w:p>
    <w:tbl>
      <w:tblPr>
        <w:tblStyle w:val="Tabel-Gitter"/>
        <w:tblW w:w="0" w:type="auto"/>
        <w:tblLook w:val="04A0" w:firstRow="1" w:lastRow="0" w:firstColumn="1" w:lastColumn="0" w:noHBand="0" w:noVBand="1"/>
      </w:tblPr>
      <w:tblGrid>
        <w:gridCol w:w="4889"/>
        <w:gridCol w:w="4889"/>
      </w:tblGrid>
      <w:tr w:rsidR="00B31865" w:rsidRPr="0067532D"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RN-42 Pins</w:t>
            </w:r>
          </w:p>
          <w:p w:rsidR="00B31865" w:rsidRPr="005C5060" w:rsidRDefault="00B31865" w:rsidP="004047D2">
            <w:pPr>
              <w:rPr>
                <w:rFonts w:asciiTheme="minorHAnsi" w:hAnsiTheme="minorHAnsi"/>
                <w:sz w:val="22"/>
                <w:szCs w:val="22"/>
              </w:rPr>
            </w:pPr>
            <w:r w:rsidRPr="005C5060">
              <w:rPr>
                <w:rFonts w:asciiTheme="minorHAnsi" w:hAnsiTheme="minorHAnsi"/>
                <w:sz w:val="22"/>
                <w:szCs w:val="22"/>
              </w:rPr>
              <w:t>(REFERENCE)</w:t>
            </w:r>
          </w:p>
        </w:tc>
        <w:tc>
          <w:tcPr>
            <w:tcW w:w="4889" w:type="dxa"/>
          </w:tcPr>
          <w:p w:rsidR="00B31865" w:rsidRPr="005C5060" w:rsidRDefault="00B31865" w:rsidP="004047D2">
            <w:pPr>
              <w:rPr>
                <w:rFonts w:asciiTheme="minorHAnsi" w:hAnsiTheme="minorHAnsi"/>
                <w:sz w:val="22"/>
                <w:szCs w:val="22"/>
                <w:lang w:val="en-US"/>
              </w:rPr>
            </w:pPr>
            <w:r w:rsidRPr="005C5060">
              <w:rPr>
                <w:rFonts w:asciiTheme="minorHAnsi" w:hAnsiTheme="minorHAnsi"/>
                <w:sz w:val="22"/>
                <w:szCs w:val="22"/>
                <w:lang w:val="en-US"/>
              </w:rPr>
              <w:t>Raspberry Pi B+ Pins (REFERENCE)</w:t>
            </w:r>
            <w:r w:rsidRPr="005C5060">
              <w:rPr>
                <w:rStyle w:val="Fodnotehenvisning"/>
                <w:rFonts w:asciiTheme="minorHAnsi" w:hAnsiTheme="minorHAnsi"/>
                <w:sz w:val="22"/>
                <w:szCs w:val="22"/>
              </w:rPr>
              <w:footnoteReference w:id="19"/>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6 VCC</w:t>
            </w:r>
          </w:p>
        </w:tc>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1 3.3v DC Power</w:t>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5 GND</w:t>
            </w:r>
          </w:p>
        </w:tc>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6 GND</w:t>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2 RXD</w:t>
            </w:r>
          </w:p>
        </w:tc>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8 GPIO14(TXD0)</w:t>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3 TXD</w:t>
            </w:r>
          </w:p>
        </w:tc>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10 GPIO15(RXD0)</w:t>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 xml:space="preserve">JP3 fungerer som re-connect </w:t>
            </w:r>
          </w:p>
        </w:tc>
        <w:tc>
          <w:tcPr>
            <w:tcW w:w="4889" w:type="dxa"/>
          </w:tcPr>
          <w:p w:rsidR="00B31865" w:rsidRPr="005C5060" w:rsidRDefault="00B31865" w:rsidP="004047D2">
            <w:pPr>
              <w:rPr>
                <w:rFonts w:asciiTheme="minorHAnsi" w:hAnsiTheme="minorHAnsi"/>
                <w:sz w:val="22"/>
                <w:szCs w:val="22"/>
              </w:rPr>
            </w:pPr>
          </w:p>
        </w:tc>
      </w:tr>
    </w:tbl>
    <w:p w:rsidR="00B31865" w:rsidRPr="008373A1" w:rsidRDefault="00B31865" w:rsidP="00B31865">
      <w:pPr>
        <w:rPr>
          <w:lang w:val="en-US"/>
        </w:rPr>
      </w:pPr>
    </w:p>
    <w:p w:rsidR="00B31865" w:rsidRPr="008373A1" w:rsidRDefault="00B31865" w:rsidP="00B31865">
      <w:pPr>
        <w:pStyle w:val="Overskrift2"/>
        <w:rPr>
          <w:lang w:val="en-US"/>
        </w:rPr>
      </w:pPr>
      <w:bookmarkStart w:id="52" w:name="_Toc406411578"/>
      <w:r w:rsidRPr="008373A1">
        <w:rPr>
          <w:lang w:val="en-US"/>
        </w:rPr>
        <w:t>PSoC shield</w:t>
      </w:r>
      <w:bookmarkEnd w:id="52"/>
    </w:p>
    <w:p w:rsidR="00B31865" w:rsidRPr="008373A1" w:rsidRDefault="00B31865" w:rsidP="00B31865">
      <w:pPr>
        <w:rPr>
          <w:rFonts w:asciiTheme="majorHAnsi" w:eastAsiaTheme="majorEastAsia" w:hAnsiTheme="majorHAnsi" w:cstheme="majorBidi"/>
          <w:color w:val="365F91" w:themeColor="accent1" w:themeShade="BF"/>
          <w:sz w:val="26"/>
          <w:szCs w:val="26"/>
          <w:lang w:val="en-US"/>
        </w:rPr>
      </w:pPr>
      <w:r w:rsidRPr="008373A1">
        <w:rPr>
          <w:lang w:val="en-US"/>
        </w:rPr>
        <w:br w:type="page"/>
      </w:r>
    </w:p>
    <w:p w:rsidR="00B31865" w:rsidRDefault="00B31865" w:rsidP="00B31865">
      <w:pPr>
        <w:pStyle w:val="Overskrift2"/>
      </w:pPr>
      <w:bookmarkStart w:id="53" w:name="_Toc406411579"/>
      <w:r>
        <w:lastRenderedPageBreak/>
        <w:t>Spændingsforsyning</w:t>
      </w:r>
      <w:bookmarkEnd w:id="53"/>
    </w:p>
    <w:p w:rsidR="00B31865" w:rsidRDefault="00B31865" w:rsidP="00B31865">
      <w:r>
        <w:t xml:space="preserve">Body-delen af systemet BodyRock3000, opererer på spændingen 3,3V. </w:t>
      </w:r>
    </w:p>
    <w:p w:rsidR="00B31865" w:rsidRDefault="00B31865" w:rsidP="00B31865">
      <w:r>
        <w:t xml:space="preserve">Til at forsyne systemet med 3,3V designes en spændingsforsyning, som består af et 9V batteri og en reguleringskreds. </w:t>
      </w:r>
    </w:p>
    <w:p w:rsidR="00B31865" w:rsidRDefault="00B31865" w:rsidP="00B31865">
      <w:pPr>
        <w:pStyle w:val="Overskrift3"/>
      </w:pPr>
      <w:bookmarkStart w:id="54" w:name="_Toc406411580"/>
      <w:r>
        <w:t>Reguleringskreds</w:t>
      </w:r>
      <w:bookmarkEnd w:id="54"/>
    </w:p>
    <w:p w:rsidR="00B31865" w:rsidRPr="005A6E42" w:rsidRDefault="00B31865" w:rsidP="00B31865">
      <w:r>
        <w:t xml:space="preserve">Til reguleringskreds benyttes </w:t>
      </w:r>
      <w:r>
        <w:rPr>
          <w:b/>
        </w:rPr>
        <w:t xml:space="preserve">LM317 </w:t>
      </w:r>
      <w:r>
        <w:t xml:space="preserve">(REFERENCE). LM317 som er en 3-terminals, justerbar regulator med et </w:t>
      </w:r>
      <w:r w:rsidRPr="005A6E42">
        <w:rPr>
          <w:i/>
        </w:rPr>
        <w:t>output range</w:t>
      </w:r>
      <w:r>
        <w:t xml:space="preserve"> fra 1,2V til 25V.  En typisk opsætning fremgår af </w:t>
      </w:r>
      <w:r w:rsidRPr="005A6E42">
        <w:rPr>
          <w:b/>
          <w:color w:val="1F497D" w:themeColor="text2"/>
        </w:rPr>
        <w:t>figur XX</w:t>
      </w:r>
      <w:r>
        <w:t>.</w:t>
      </w:r>
    </w:p>
    <w:p w:rsidR="00B31865" w:rsidRDefault="00B31865" w:rsidP="00B31865">
      <w:pPr>
        <w:keepNext/>
        <w:ind w:firstLine="1304"/>
      </w:pPr>
      <w:r>
        <w:rPr>
          <w:noProof/>
          <w:lang w:eastAsia="da-DK"/>
        </w:rPr>
        <w:drawing>
          <wp:inline distT="0" distB="0" distL="0" distR="0">
            <wp:extent cx="3429000" cy="2333625"/>
            <wp:effectExtent l="0" t="0" r="0" b="9525"/>
            <wp:docPr id="30"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inline>
        </w:drawing>
      </w:r>
    </w:p>
    <w:p w:rsidR="00B31865" w:rsidRDefault="00B31865" w:rsidP="00B31865">
      <w:pPr>
        <w:pStyle w:val="Billedtekst"/>
        <w:ind w:firstLine="1304"/>
      </w:pPr>
      <w:r w:rsidRPr="005A6E42">
        <w:rPr>
          <w:b/>
        </w:rPr>
        <w:t xml:space="preserve">Figur </w:t>
      </w:r>
      <w:r w:rsidRPr="005A6E42">
        <w:rPr>
          <w:b/>
        </w:rPr>
        <w:fldChar w:fldCharType="begin"/>
      </w:r>
      <w:r w:rsidRPr="005A6E42">
        <w:rPr>
          <w:b/>
        </w:rPr>
        <w:instrText xml:space="preserve"> SEQ Figur \* ARABIC </w:instrText>
      </w:r>
      <w:r w:rsidRPr="005A6E42">
        <w:rPr>
          <w:b/>
        </w:rPr>
        <w:fldChar w:fldCharType="separate"/>
      </w:r>
      <w:r>
        <w:rPr>
          <w:b/>
          <w:noProof/>
        </w:rPr>
        <w:t>8</w:t>
      </w:r>
      <w:r w:rsidRPr="005A6E42">
        <w:rPr>
          <w:b/>
          <w:noProof/>
        </w:rPr>
        <w:fldChar w:fldCharType="end"/>
      </w:r>
      <w:r>
        <w:t xml:space="preserve"> Typisk opsætning af LM317 (fra datablad LM317)</w:t>
      </w:r>
    </w:p>
    <w:p w:rsidR="00B31865" w:rsidRDefault="00B31865" w:rsidP="00B31865">
      <w:pPr>
        <w:rPr>
          <w:rFonts w:eastAsiaTheme="minorEastAsia"/>
        </w:rPr>
      </w:pPr>
      <w:r>
        <w:rPr>
          <w:rFonts w:eastAsiaTheme="minorEastAsia"/>
        </w:rPr>
        <w:t xml:space="preserve">Modstanden </w:t>
      </w:r>
      <w:r w:rsidRPr="00822EF1">
        <w:rPr>
          <w:rFonts w:eastAsiaTheme="minorEastAsia"/>
          <w:b/>
        </w:rPr>
        <w:t>R2</w:t>
      </w:r>
      <w:r>
        <w:rPr>
          <w:rFonts w:eastAsiaTheme="minorEastAsia"/>
        </w:rPr>
        <w:t xml:space="preserve"> justeres for at få den ønskede udgangsspænding. Størrelsen af R2 findes vha. følgende formel fra databladet:</w:t>
      </w:r>
    </w:p>
    <w:p w:rsidR="00B31865" w:rsidRPr="00153E83" w:rsidRDefault="00B31865" w:rsidP="00B31865">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w:p>
    <w:p w:rsidR="00B31865" w:rsidRPr="00153E83" w:rsidRDefault="00B31865" w:rsidP="00B31865">
      <w:pPr>
        <w:rPr>
          <w:rFonts w:eastAsiaTheme="minorEastAsia"/>
        </w:rPr>
      </w:pPr>
      <w:r>
        <w:rPr>
          <w:rFonts w:eastAsiaTheme="minorEastAsia"/>
        </w:rPr>
        <w:t xml:space="preserve">Som det fremgår af ovenstående formel, 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 afhængig af inputtet, hvilket er en fordel, da man i så fald kan bruge batterier med forskellig spændingsstørrelser. Det gælder dog at indgangsspændingen som minimum skal være 1,5V større end den ønskede output-spænding (REFERENCE TIL DATABLAD).</w:t>
      </w:r>
    </w:p>
    <w:p w:rsidR="00B31865" w:rsidRDefault="00B31865" w:rsidP="00B31865">
      <w:pPr>
        <w:rPr>
          <w:rFonts w:eastAsiaTheme="minorEastAsia"/>
        </w:rPr>
      </w:pPr>
      <w:r>
        <w:rPr>
          <w:rFonts w:eastAsiaTheme="minorEastAsia"/>
        </w:rPr>
        <w:t>For beregning og simulering af reguleringskredsen, henvises til projektdokumentationen (REFERENCE TIL DOKUMENTATION).</w:t>
      </w:r>
    </w:p>
    <w:p w:rsidR="00B31865" w:rsidRDefault="00B31865" w:rsidP="00B31865">
      <w:pPr>
        <w:pStyle w:val="Overskrift3"/>
        <w:rPr>
          <w:rFonts w:eastAsiaTheme="minorEastAsia"/>
        </w:rPr>
      </w:pPr>
      <w:bookmarkStart w:id="55" w:name="_Toc406411581"/>
      <w:r>
        <w:rPr>
          <w:rFonts w:eastAsiaTheme="minorEastAsia"/>
        </w:rPr>
        <w:t>Batteri</w:t>
      </w:r>
      <w:bookmarkEnd w:id="55"/>
    </w:p>
    <w:p w:rsidR="00B31865" w:rsidRDefault="00B31865" w:rsidP="00B31865">
      <w:r>
        <w:t>Vælges efter det er bestemt hvorledes reguleringskredsen skal laves. Da reguleringskredsen kræver at inputspændingen som minimum skal være 1,5V større end den ønskede outputspænding, er et batteri på 9V blevet valgt.</w:t>
      </w:r>
    </w:p>
    <w:p w:rsidR="00B31865" w:rsidRDefault="00B31865" w:rsidP="00B31865">
      <w:pPr>
        <w:pStyle w:val="Overskrift1"/>
      </w:pPr>
      <w:bookmarkStart w:id="56" w:name="_Toc406411582"/>
      <w:r>
        <w:t xml:space="preserve">Design, implementering og test af </w:t>
      </w:r>
      <w:r w:rsidRPr="0002281D">
        <w:t>SW</w:t>
      </w:r>
      <w:bookmarkEnd w:id="56"/>
    </w:p>
    <w:p w:rsidR="00B31865" w:rsidRDefault="00B31865" w:rsidP="00B31865">
      <w:r>
        <w:t>I det følgende afsnit beskrives det detaljerede softwaredesign for projektet. Designprocessen, samt hvilke overvejelser og valg der er blevet truffet, vil ligeledes blive beskrevet.</w:t>
      </w:r>
    </w:p>
    <w:p w:rsidR="00B31865" w:rsidRDefault="00B31865" w:rsidP="00B31865">
      <w:r>
        <w:lastRenderedPageBreak/>
        <w:t>For uddybende beskrivelser af design og implementering af software, henvises til dokumentationen (REFERENCE)</w:t>
      </w:r>
    </w:p>
    <w:p w:rsidR="00B31865" w:rsidRDefault="00B31865" w:rsidP="00B31865">
      <w:r>
        <w:t>Identifikation af ønskede softwaredele:</w:t>
      </w:r>
    </w:p>
    <w:p w:rsidR="00B31865" w:rsidRDefault="00B31865" w:rsidP="00B31865">
      <w:r>
        <w:t>I prototypen af vores produkt er der kun implementeret vejen fra hovedmenuen og ned til oprettelse af en ny sensorkonfiguration</w:t>
      </w:r>
    </w:p>
    <w:p w:rsidR="00B31865" w:rsidRDefault="00B31865" w:rsidP="00B31865">
      <w:r w:rsidRPr="0003173F">
        <w:rPr>
          <w:b/>
        </w:rPr>
        <w:t>Grafisk brugeroverflade</w:t>
      </w:r>
      <w:r>
        <w:rPr>
          <w:b/>
        </w:rPr>
        <w:t xml:space="preserve"> (GUI) – Rock</w:t>
      </w:r>
      <w:r>
        <w:t>, bestående af grafisk platform med følgende afgrænset indhold:</w:t>
      </w:r>
    </w:p>
    <w:p w:rsidR="00B31865" w:rsidRDefault="00B31865" w:rsidP="00B31865">
      <w:pPr>
        <w:pStyle w:val="Listeafsnit"/>
        <w:numPr>
          <w:ilvl w:val="0"/>
          <w:numId w:val="17"/>
        </w:numPr>
      </w:pPr>
      <w:r>
        <w:t>Hovedmenu:</w:t>
      </w:r>
      <w:r>
        <w:tab/>
      </w:r>
      <w:r>
        <w:tab/>
        <w:t>Generelt overblik over de mulige konfigurationer</w:t>
      </w:r>
      <w:r>
        <w:br/>
        <w:t xml:space="preserve"> </w:t>
      </w:r>
      <w:r>
        <w:tab/>
      </w:r>
      <w:r>
        <w:tab/>
      </w:r>
      <w:r>
        <w:tab/>
        <w:t>Herunder: Sensorer, Presets og Lydpakker</w:t>
      </w:r>
    </w:p>
    <w:p w:rsidR="00B31865" w:rsidRDefault="00B31865" w:rsidP="00B31865">
      <w:pPr>
        <w:pStyle w:val="Listeafsnit"/>
        <w:numPr>
          <w:ilvl w:val="0"/>
          <w:numId w:val="17"/>
        </w:numPr>
      </w:pPr>
      <w:r>
        <w:t xml:space="preserve">Sensorer: </w:t>
      </w:r>
      <w:r>
        <w:tab/>
      </w:r>
      <w:r>
        <w:tab/>
        <w:t xml:space="preserve">Menuen for mulige konfigurationer af sensorer </w:t>
      </w:r>
      <w:r>
        <w:br/>
      </w:r>
      <w:r>
        <w:tab/>
      </w:r>
      <w:r>
        <w:tab/>
      </w:r>
      <w:r>
        <w:tab/>
        <w:t xml:space="preserve">Herunder: Ny sensorkonfiguration, Rediger sensorkonfiguration </w:t>
      </w:r>
      <w:r>
        <w:tab/>
      </w:r>
      <w:r>
        <w:tab/>
      </w:r>
      <w:r>
        <w:tab/>
        <w:t>og Slet sensorkonfiguration</w:t>
      </w:r>
    </w:p>
    <w:p w:rsidR="00B31865" w:rsidRDefault="00B31865" w:rsidP="00B31865">
      <w:pPr>
        <w:pStyle w:val="Listeafsnit"/>
        <w:numPr>
          <w:ilvl w:val="0"/>
          <w:numId w:val="17"/>
        </w:numPr>
      </w:pPr>
      <w:r>
        <w:t>Ny sensorkonfiguration:</w:t>
      </w:r>
      <w:r>
        <w:tab/>
        <w:t xml:space="preserve">Muligheden for at konfigurere indstillingerne for en ny </w:t>
      </w:r>
      <w:r>
        <w:tab/>
      </w:r>
      <w:r>
        <w:tab/>
      </w:r>
      <w:r>
        <w:tab/>
      </w:r>
      <w:r>
        <w:tab/>
        <w:t>sensorkonfiguration</w:t>
      </w:r>
    </w:p>
    <w:p w:rsidR="00B31865" w:rsidRDefault="00B31865" w:rsidP="00B31865">
      <w:pPr>
        <w:pStyle w:val="Listeafsnit"/>
        <w:numPr>
          <w:ilvl w:val="0"/>
          <w:numId w:val="17"/>
        </w:numPr>
      </w:pPr>
      <w:r>
        <w:t>messageHandler:</w:t>
      </w:r>
      <w:r>
        <w:tab/>
      </w:r>
      <w:r>
        <w:tab/>
        <w:t xml:space="preserve">Denne klasse håndtere beskederne mellem GUI klasserne og </w:t>
      </w:r>
      <w:r>
        <w:tab/>
      </w:r>
      <w:r>
        <w:tab/>
      </w:r>
      <w:r>
        <w:tab/>
        <w:t>Controller klassen</w:t>
      </w:r>
    </w:p>
    <w:p w:rsidR="00B31865" w:rsidRDefault="00B31865" w:rsidP="00B31865">
      <w:pPr>
        <w:rPr>
          <w:b/>
        </w:rPr>
      </w:pPr>
      <w:r>
        <w:rPr>
          <w:b/>
        </w:rPr>
        <w:t xml:space="preserve">Controller klassen – Rock,  </w:t>
      </w:r>
    </w:p>
    <w:p w:rsidR="00B31865" w:rsidRPr="00321AFA" w:rsidRDefault="00B31865" w:rsidP="00B31865">
      <w:r>
        <w:t>kontrollerer trådkommunikation for systemet, fungere som bindeled mellem GUI’s messageHandler og Datastorage.</w:t>
      </w:r>
    </w:p>
    <w:p w:rsidR="00B31865" w:rsidRPr="000E62CD" w:rsidRDefault="00B31865" w:rsidP="00B31865">
      <w:pPr>
        <w:pStyle w:val="Overskrift2"/>
      </w:pPr>
      <w:bookmarkStart w:id="57" w:name="_Toc406411583"/>
      <w:r w:rsidRPr="000E62CD">
        <w:t>Body</w:t>
      </w:r>
      <w:bookmarkEnd w:id="57"/>
    </w:p>
    <w:p w:rsidR="00B31865" w:rsidRPr="00E73CE5" w:rsidRDefault="00B31865" w:rsidP="00B31865">
      <w:r>
        <w:t>I</w:t>
      </w:r>
      <w:r w:rsidRPr="00E73CE5">
        <w:t>mplementering af Bodys styresystem</w:t>
      </w:r>
      <w:r>
        <w:t xml:space="preserve"> er beskrevet vha. psudokode. For hele beskrivelsen af implementeringen se Projekt Dokumentation(REFERENCE til Design og implementering SW Body)</w:t>
      </w:r>
    </w:p>
    <w:p w:rsidR="00B31865" w:rsidRPr="00E73CE5" w:rsidRDefault="00B31865" w:rsidP="00B31865">
      <w:pPr>
        <w:pStyle w:val="Overskrift3"/>
      </w:pPr>
      <w:bookmarkStart w:id="58" w:name="_Toc406411584"/>
      <w:r w:rsidRPr="00E73CE5">
        <w:t>Body - Main</w:t>
      </w:r>
      <w:bookmarkEnd w:id="58"/>
    </w:p>
    <w:p w:rsidR="00B31865" w:rsidRPr="009209E8" w:rsidRDefault="00B31865" w:rsidP="00B31865">
      <w:r w:rsidRPr="009209E8">
        <w:t xml:space="preserve">For beskrivelse af mains </w:t>
      </w:r>
      <w:r>
        <w:t>funk</w:t>
      </w:r>
      <w:r w:rsidRPr="009209E8">
        <w:t>tion se system arkitektur (REFERENCE)</w:t>
      </w:r>
    </w:p>
    <w:tbl>
      <w:tblPr>
        <w:tblStyle w:val="Tabel-Gitter"/>
        <w:tblW w:w="0" w:type="auto"/>
        <w:tblLook w:val="04A0" w:firstRow="1" w:lastRow="0" w:firstColumn="1" w:lastColumn="0" w:noHBand="0" w:noVBand="1"/>
      </w:tblPr>
      <w:tblGrid>
        <w:gridCol w:w="8046"/>
      </w:tblGrid>
      <w:tr w:rsidR="00B31865" w:rsidTr="004047D2">
        <w:tc>
          <w:tcPr>
            <w:tcW w:w="8046" w:type="dxa"/>
          </w:tcPr>
          <w:p w:rsidR="00B31865" w:rsidRPr="009209E8" w:rsidRDefault="00B31865" w:rsidP="004047D2">
            <w:pPr>
              <w:rPr>
                <w:rFonts w:ascii="Consolas" w:hAnsi="Consolas" w:cs="Consolas"/>
              </w:rPr>
            </w:pPr>
          </w:p>
          <w:p w:rsidR="00B31865" w:rsidRDefault="00B31865" w:rsidP="004047D2">
            <w:pPr>
              <w:rPr>
                <w:rFonts w:ascii="Consolas" w:hAnsi="Consolas" w:cs="Consolas"/>
              </w:rPr>
            </w:pPr>
            <w:r w:rsidRPr="00575DB4">
              <w:rPr>
                <w:rFonts w:ascii="Consolas" w:hAnsi="Consolas" w:cs="Consolas"/>
              </w:rPr>
              <w:t>Main</w:t>
            </w:r>
            <w:r w:rsidRPr="00575DB4">
              <w:rPr>
                <w:rFonts w:ascii="Consolas" w:hAnsi="Consolas" w:cs="Consolas"/>
              </w:rPr>
              <w:br/>
            </w:r>
            <w:r>
              <w:rPr>
                <w:rFonts w:ascii="Consolas" w:hAnsi="Consolas" w:cs="Consolas"/>
              </w:rPr>
              <w:t xml:space="preserve">  Tænd power-indikator</w:t>
            </w:r>
          </w:p>
          <w:p w:rsidR="00B31865" w:rsidRDefault="00B31865" w:rsidP="004047D2">
            <w:pPr>
              <w:rPr>
                <w:rFonts w:ascii="Consolas" w:hAnsi="Consolas" w:cs="Consolas"/>
              </w:rPr>
            </w:pPr>
            <w:r>
              <w:rPr>
                <w:rFonts w:ascii="Consolas" w:hAnsi="Consolas" w:cs="Consolas"/>
              </w:rPr>
              <w:t xml:space="preserve">  I</w:t>
            </w:r>
            <w:r w:rsidRPr="00575DB4">
              <w:rPr>
                <w:rFonts w:ascii="Consolas" w:hAnsi="Consolas" w:cs="Consolas"/>
              </w:rPr>
              <w:t>nitier I2C, sensorer og UART</w:t>
            </w:r>
            <w:r w:rsidRPr="00575DB4">
              <w:rPr>
                <w:rFonts w:ascii="Consolas" w:hAnsi="Consolas" w:cs="Consolas"/>
              </w:rPr>
              <w:br/>
              <w:t xml:space="preserve">  Loop</w:t>
            </w:r>
            <w:r>
              <w:rPr>
                <w:rFonts w:ascii="Consolas" w:hAnsi="Consolas" w:cs="Consolas"/>
              </w:rPr>
              <w:br/>
              <w:t xml:space="preserve">    Hvis nyt preset*</w:t>
            </w:r>
          </w:p>
          <w:p w:rsidR="00B31865" w:rsidRDefault="00B31865" w:rsidP="004047D2">
            <w:pPr>
              <w:rPr>
                <w:rFonts w:ascii="Consolas" w:hAnsi="Consolas" w:cs="Consolas"/>
              </w:rPr>
            </w:pPr>
            <w:r>
              <w:rPr>
                <w:rFonts w:ascii="Consolas" w:hAnsi="Consolas" w:cs="Consolas"/>
              </w:rPr>
              <w:t xml:space="preserve">     Send preset</w:t>
            </w:r>
          </w:p>
          <w:p w:rsidR="00B31865" w:rsidRPr="00575DB4" w:rsidRDefault="00B31865" w:rsidP="004047D2">
            <w:pPr>
              <w:rPr>
                <w:rFonts w:ascii="Consolas" w:hAnsi="Consolas" w:cs="Consolas"/>
              </w:rPr>
            </w:pPr>
            <w:r>
              <w:rPr>
                <w:rFonts w:ascii="Consolas" w:hAnsi="Consolas" w:cs="Consolas"/>
              </w:rPr>
              <w:t xml:space="preserve">    Læs alle sensorer via I2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B31865" w:rsidRDefault="00B31865" w:rsidP="004047D2"/>
        </w:tc>
      </w:tr>
    </w:tbl>
    <w:p w:rsidR="00B31865" w:rsidRPr="00E73CE5" w:rsidRDefault="00B31865" w:rsidP="00B31865">
      <w:r>
        <w:t>*Da preset ikke er med i denne iteration er den heller ikke implementeret i den endelige udgave af mainkoden for projektet.</w:t>
      </w:r>
    </w:p>
    <w:p w:rsidR="00B31865" w:rsidRDefault="00B31865" w:rsidP="00B31865">
      <w:pPr>
        <w:pStyle w:val="Overskrift3"/>
        <w:rPr>
          <w:lang w:val="en-US"/>
        </w:rPr>
      </w:pPr>
      <w:bookmarkStart w:id="59" w:name="_Toc406411585"/>
      <w:r>
        <w:rPr>
          <w:lang w:val="en-US"/>
        </w:rPr>
        <w:lastRenderedPageBreak/>
        <w:t>Sensorer</w:t>
      </w:r>
      <w:bookmarkEnd w:id="59"/>
    </w:p>
    <w:p w:rsidR="00B31865" w:rsidRDefault="00B31865" w:rsidP="00B31865">
      <w:pPr>
        <w:pStyle w:val="Overskrift4"/>
        <w:rPr>
          <w:lang w:val="en-US"/>
        </w:rPr>
      </w:pPr>
      <w:r w:rsidRPr="006E1D70">
        <w:rPr>
          <w:lang w:val="en-US"/>
        </w:rPr>
        <w:t>convSensdata</w:t>
      </w:r>
      <w:r>
        <w:rPr>
          <w:lang w:val="en-US"/>
        </w:rPr>
        <w:t>*</w:t>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4047D2">
            <w:pPr>
              <w:rPr>
                <w:rFonts w:ascii="Consolas" w:hAnsi="Consolas" w:cs="Consolas"/>
              </w:rPr>
            </w:pPr>
          </w:p>
          <w:p w:rsidR="00B31865" w:rsidRPr="00BD04BE" w:rsidRDefault="00B31865" w:rsidP="004047D2">
            <w:pPr>
              <w:rPr>
                <w:rFonts w:ascii="Consolas" w:hAnsi="Consolas" w:cs="Consolas"/>
              </w:rPr>
            </w:pPr>
            <w:r w:rsidRPr="00BD04BE">
              <w:rPr>
                <w:rFonts w:ascii="Consolas" w:hAnsi="Consolas" w:cs="Consolas"/>
              </w:rPr>
              <w:t>convSensdata</w:t>
            </w:r>
          </w:p>
          <w:p w:rsidR="00B31865" w:rsidRPr="00BD04BE" w:rsidRDefault="00B31865" w:rsidP="004047D2">
            <w:pPr>
              <w:rPr>
                <w:rFonts w:ascii="Consolas" w:hAnsi="Consolas" w:cs="Consolas"/>
              </w:rPr>
            </w:pPr>
            <w:r w:rsidRPr="00BD04BE">
              <w:rPr>
                <w:rFonts w:ascii="Consolas" w:hAnsi="Consolas" w:cs="Consolas"/>
              </w:rPr>
              <w:t xml:space="preserve">  Opret variabler</w:t>
            </w:r>
          </w:p>
          <w:p w:rsidR="00B31865" w:rsidRDefault="00B31865" w:rsidP="004047D2">
            <w:pPr>
              <w:rPr>
                <w:rFonts w:ascii="Consolas" w:hAnsi="Consolas" w:cs="Consolas"/>
              </w:rPr>
            </w:pPr>
            <w:r w:rsidRPr="00BD04BE">
              <w:rPr>
                <w:rFonts w:ascii="Consolas" w:hAnsi="Consolas" w:cs="Consolas"/>
              </w:rPr>
              <w:t xml:space="preserve">  Saml most significant og least significant for hver sensorkoordinat</w:t>
            </w:r>
          </w:p>
          <w:p w:rsidR="00B31865" w:rsidRPr="00BD04BE" w:rsidRDefault="00B31865" w:rsidP="004047D2">
            <w:pPr>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B31865" w:rsidRDefault="00B31865" w:rsidP="004047D2">
            <w:pPr>
              <w:rPr>
                <w:rFonts w:ascii="Consolas" w:hAnsi="Consolas" w:cs="Consolas"/>
              </w:rPr>
            </w:pPr>
            <w:r>
              <w:rPr>
                <w:rFonts w:ascii="Consolas" w:hAnsi="Consolas" w:cs="Consolas"/>
              </w:rPr>
              <w:t xml:space="preserve">  </w:t>
            </w:r>
            <w:r w:rsidRPr="00BD04BE">
              <w:rPr>
                <w:rFonts w:ascii="Consolas" w:hAnsi="Consolas" w:cs="Consolas"/>
              </w:rPr>
              <w:t xml:space="preserve">Konverter fra værdier fra [-512..511] til værdier [0-127] og læg i </w:t>
            </w:r>
          </w:p>
          <w:p w:rsidR="00B31865" w:rsidRDefault="00B31865" w:rsidP="004047D2">
            <w:pPr>
              <w:rPr>
                <w:rFonts w:ascii="Consolas" w:hAnsi="Consolas" w:cs="Consolas"/>
              </w:rPr>
            </w:pPr>
            <w:r>
              <w:rPr>
                <w:rFonts w:ascii="Consolas" w:hAnsi="Consolas" w:cs="Consolas"/>
              </w:rPr>
              <w:t xml:space="preserve">     </w:t>
            </w:r>
            <w:r w:rsidRPr="00BD04BE">
              <w:rPr>
                <w:rFonts w:ascii="Consolas" w:hAnsi="Consolas" w:cs="Consolas"/>
              </w:rPr>
              <w:t>8bit variabel</w:t>
            </w:r>
            <w:r w:rsidRPr="00BD04BE">
              <w:rPr>
                <w:rFonts w:ascii="Consolas" w:hAnsi="Consolas" w:cs="Consolas"/>
              </w:rPr>
              <w:br/>
              <w:t xml:space="preserve">  Kald setdataArray  fra SerialUnit og sæt accelerometer ID samt</w:t>
            </w:r>
          </w:p>
          <w:p w:rsidR="00B31865" w:rsidRDefault="00B31865" w:rsidP="004047D2">
            <w:r>
              <w:rPr>
                <w:rFonts w:ascii="Consolas" w:hAnsi="Consolas" w:cs="Consolas"/>
              </w:rPr>
              <w:t xml:space="preserve">    </w:t>
            </w:r>
            <w:r w:rsidRPr="00BD04BE">
              <w:rPr>
                <w:rFonts w:ascii="Consolas" w:hAnsi="Consolas" w:cs="Consolas"/>
              </w:rPr>
              <w:t xml:space="preserve"> konverteret X, Y og Z værdier</w:t>
            </w:r>
          </w:p>
        </w:tc>
      </w:tr>
    </w:tbl>
    <w:p w:rsidR="00B31865" w:rsidRPr="00E73CE5" w:rsidRDefault="00B31865" w:rsidP="00B31865">
      <w:r>
        <w:t>*Denne funktion er kun lavet til at standardiser accelerometerets(ADXL345) sensordata da de andre er afgrænset væk.</w:t>
      </w:r>
    </w:p>
    <w:p w:rsidR="00B31865" w:rsidRPr="00E73CE5" w:rsidRDefault="00B31865" w:rsidP="00B31865">
      <w:pPr>
        <w:pStyle w:val="Overskrift3"/>
      </w:pPr>
      <w:bookmarkStart w:id="60" w:name="_Toc406411586"/>
      <w:r w:rsidRPr="00E73CE5">
        <w:t>SerialUnit</w:t>
      </w:r>
      <w:bookmarkEnd w:id="60"/>
    </w:p>
    <w:p w:rsidR="00B31865" w:rsidRPr="00BD04BE" w:rsidRDefault="00B31865" w:rsidP="00B31865">
      <w:r>
        <w:t>Beskrivelser af SerialUnits</w:t>
      </w:r>
      <w:r w:rsidRPr="009209E8">
        <w:t xml:space="preserve"> </w:t>
      </w:r>
      <w:r>
        <w:t>funk</w:t>
      </w:r>
      <w:r w:rsidRPr="009209E8">
        <w:t>tion</w:t>
      </w:r>
      <w:r>
        <w:t>er kan</w:t>
      </w:r>
      <w:r w:rsidRPr="009209E8">
        <w:t xml:space="preserve"> se</w:t>
      </w:r>
      <w:r>
        <w:t>s i</w:t>
      </w:r>
      <w:r w:rsidRPr="009209E8">
        <w:t xml:space="preserve"> system arkitektur (REFERENCE)</w:t>
      </w:r>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4047D2">
            <w:pPr>
              <w:rPr>
                <w:rFonts w:ascii="Consolas" w:hAnsi="Consolas" w:cs="Consolas"/>
              </w:rPr>
            </w:pPr>
          </w:p>
          <w:p w:rsidR="00B31865" w:rsidRPr="00575DB4" w:rsidRDefault="00B31865" w:rsidP="004047D2">
            <w:pPr>
              <w:rPr>
                <w:rFonts w:ascii="Consolas" w:hAnsi="Consolas" w:cs="Consolas"/>
              </w:rPr>
            </w:pPr>
            <w:r>
              <w:rPr>
                <w:rFonts w:ascii="Consolas" w:hAnsi="Consolas" w:cs="Consolas"/>
              </w:rPr>
              <w:t>Opret klasse-lokalt dataarray[16] // Med plads til fire sensorer*</w:t>
            </w:r>
          </w:p>
          <w:p w:rsidR="00B31865" w:rsidRDefault="00B31865" w:rsidP="004047D2"/>
        </w:tc>
      </w:tr>
    </w:tbl>
    <w:p w:rsidR="00B31865" w:rsidRDefault="00B31865" w:rsidP="00B31865">
      <w:r>
        <w:t>*I projektet var der oprindeligt afgrænset til fire sensorer i den endelige udgave er der afgrænset til én (REFERENCE).</w:t>
      </w:r>
    </w:p>
    <w:p w:rsidR="00B31865" w:rsidRDefault="00B31865" w:rsidP="00B31865">
      <w:pPr>
        <w:pStyle w:val="Overskrift4"/>
      </w:pPr>
      <w:r>
        <w:t>initUART</w:t>
      </w:r>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4047D2">
            <w:pPr>
              <w:rPr>
                <w:rFonts w:ascii="Consolas" w:hAnsi="Consolas" w:cs="Consolas"/>
              </w:rPr>
            </w:pPr>
          </w:p>
          <w:p w:rsidR="00B31865" w:rsidRDefault="00B31865" w:rsidP="004047D2">
            <w:pPr>
              <w:rPr>
                <w:rFonts w:ascii="Consolas" w:hAnsi="Consolas" w:cs="Consolas"/>
              </w:rPr>
            </w:pPr>
            <w:r>
              <w:rPr>
                <w:rFonts w:ascii="Courier New" w:hAnsi="Courier New" w:cs="Courier New"/>
                <w:color w:val="000000"/>
              </w:rPr>
              <w:t>initUART</w:t>
            </w:r>
          </w:p>
          <w:p w:rsidR="00B31865" w:rsidRPr="00575DB4" w:rsidRDefault="00B31865" w:rsidP="004047D2">
            <w:pPr>
              <w:rPr>
                <w:rFonts w:ascii="Consolas" w:hAnsi="Consolas" w:cs="Consolas"/>
              </w:rPr>
            </w:pPr>
            <w:r>
              <w:rPr>
                <w:rFonts w:ascii="Consolas" w:hAnsi="Consolas" w:cs="Consolas"/>
              </w:rPr>
              <w:t xml:space="preserve">  Start og initer UART komponenten</w:t>
            </w:r>
          </w:p>
          <w:p w:rsidR="00B31865" w:rsidRDefault="00B31865" w:rsidP="004047D2"/>
        </w:tc>
      </w:tr>
    </w:tbl>
    <w:p w:rsidR="00B31865" w:rsidRDefault="00B31865" w:rsidP="00B31865"/>
    <w:p w:rsidR="00B31865" w:rsidRPr="00C84277" w:rsidRDefault="00B31865" w:rsidP="00B31865">
      <w:pPr>
        <w:pStyle w:val="Overskrift4"/>
      </w:pPr>
      <w:r>
        <w:t>setDataArray</w:t>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4047D2">
            <w:pPr>
              <w:rPr>
                <w:rFonts w:ascii="Consolas" w:hAnsi="Consolas" w:cs="Consolas"/>
              </w:rPr>
            </w:pPr>
          </w:p>
          <w:p w:rsidR="00B31865" w:rsidRDefault="00B31865" w:rsidP="004047D2">
            <w:pPr>
              <w:rPr>
                <w:rFonts w:ascii="Consolas" w:hAnsi="Consolas" w:cs="Consolas"/>
              </w:rPr>
            </w:pPr>
            <w:r>
              <w:rPr>
                <w:rFonts w:ascii="Consolas" w:hAnsi="Consolas" w:cs="Consolas"/>
              </w:rPr>
              <w:t>setDataArray(ID, X-sensordata, Y-sensordata, Z-sensordata)</w:t>
            </w:r>
            <w:r>
              <w:rPr>
                <w:rFonts w:ascii="Consolas" w:hAnsi="Consolas" w:cs="Consolas"/>
              </w:rPr>
              <w:br/>
              <w:t xml:space="preserve">  Sæt klasse-lokale dataarray til ID, X-sensordata, Y-sensordata, </w:t>
            </w:r>
          </w:p>
          <w:p w:rsidR="00B31865" w:rsidRDefault="00B31865" w:rsidP="004047D2">
            <w:pPr>
              <w:rPr>
                <w:rFonts w:ascii="Consolas" w:hAnsi="Consolas" w:cs="Consolas"/>
              </w:rPr>
            </w:pPr>
            <w:r>
              <w:rPr>
                <w:rFonts w:ascii="Consolas" w:hAnsi="Consolas" w:cs="Consolas"/>
              </w:rPr>
              <w:t xml:space="preserve">    Z-sensordata</w:t>
            </w:r>
          </w:p>
          <w:p w:rsidR="00B31865" w:rsidRDefault="00B31865" w:rsidP="004047D2">
            <w:pPr>
              <w:rPr>
                <w:rFonts w:ascii="Consolas" w:hAnsi="Consolas" w:cs="Consolas"/>
              </w:rPr>
            </w:pPr>
            <w:r>
              <w:rPr>
                <w:rFonts w:ascii="Consolas" w:hAnsi="Consolas" w:cs="Consolas"/>
              </w:rPr>
              <w:t xml:space="preserve">  Sæt ubrugte pladser til kendt værdi = 1</w:t>
            </w:r>
          </w:p>
          <w:p w:rsidR="00B31865" w:rsidRDefault="00B31865" w:rsidP="004047D2">
            <w:r>
              <w:rPr>
                <w:rFonts w:ascii="Consolas" w:hAnsi="Consolas" w:cs="Consolas"/>
              </w:rPr>
              <w:t xml:space="preserve">  </w:t>
            </w:r>
          </w:p>
        </w:tc>
      </w:tr>
    </w:tbl>
    <w:p w:rsidR="00B31865" w:rsidRDefault="00B31865" w:rsidP="00B31865"/>
    <w:p w:rsidR="00B31865" w:rsidRDefault="00B31865" w:rsidP="00B31865">
      <w:pPr>
        <w:pStyle w:val="Overskrift4"/>
      </w:pPr>
      <w:r>
        <w:lastRenderedPageBreak/>
        <w:t>sendDataArray</w:t>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BD04BE" w:rsidRDefault="00B31865" w:rsidP="004047D2">
            <w:pPr>
              <w:rPr>
                <w:rFonts w:ascii="Consolas" w:hAnsi="Consolas" w:cs="Consolas"/>
              </w:rPr>
            </w:pPr>
          </w:p>
          <w:p w:rsidR="00B31865" w:rsidRPr="00BD04BE" w:rsidRDefault="00B31865" w:rsidP="004047D2">
            <w:pPr>
              <w:rPr>
                <w:rFonts w:ascii="Consolas" w:hAnsi="Consolas" w:cs="Consolas"/>
              </w:rPr>
            </w:pPr>
            <w:r w:rsidRPr="00BD04BE">
              <w:rPr>
                <w:rFonts w:ascii="Consolas" w:hAnsi="Consolas" w:cs="Consolas"/>
              </w:rPr>
              <w:t>sendDataArray</w:t>
            </w:r>
          </w:p>
          <w:p w:rsidR="00B31865" w:rsidRPr="00BD04BE" w:rsidRDefault="00B31865" w:rsidP="004047D2">
            <w:pPr>
              <w:rPr>
                <w:rFonts w:ascii="Consolas" w:hAnsi="Consolas" w:cs="Consolas"/>
              </w:rPr>
            </w:pPr>
            <w:r w:rsidRPr="00BD04BE">
              <w:rPr>
                <w:rFonts w:ascii="Consolas" w:hAnsi="Consolas" w:cs="Consolas"/>
              </w:rPr>
              <w:t xml:space="preserve">  Opret et array med seks pladser pr sensor jf. Trådløs kommunikations</w:t>
            </w:r>
          </w:p>
          <w:p w:rsidR="00B31865" w:rsidRPr="00BD04BE" w:rsidRDefault="00B31865" w:rsidP="004047D2">
            <w:pPr>
              <w:rPr>
                <w:rFonts w:ascii="Consolas" w:hAnsi="Consolas" w:cs="Consolas"/>
              </w:rPr>
            </w:pPr>
            <w:r w:rsidRPr="00BD04BE">
              <w:rPr>
                <w:rFonts w:ascii="Consolas" w:hAnsi="Consolas" w:cs="Consolas"/>
              </w:rPr>
              <w:t xml:space="preserve">    protokol(REFERENCE)</w:t>
            </w:r>
          </w:p>
          <w:p w:rsidR="00B31865" w:rsidRPr="00BD04BE" w:rsidRDefault="00B31865" w:rsidP="004047D2">
            <w:pPr>
              <w:rPr>
                <w:rFonts w:ascii="Consolas" w:hAnsi="Consolas" w:cs="Consolas"/>
              </w:rPr>
            </w:pPr>
            <w:r w:rsidRPr="00BD04BE">
              <w:rPr>
                <w:rFonts w:ascii="Consolas" w:hAnsi="Consolas" w:cs="Consolas"/>
              </w:rPr>
              <w:t xml:space="preserve">  Sæt hvert sensorarray med de tilsvarende pladser fra det</w:t>
            </w:r>
          </w:p>
          <w:p w:rsidR="00B31865" w:rsidRPr="00BD04BE" w:rsidRDefault="00B31865" w:rsidP="004047D2">
            <w:pPr>
              <w:rPr>
                <w:rFonts w:ascii="Consolas" w:hAnsi="Consolas" w:cs="Consolas"/>
              </w:rPr>
            </w:pPr>
            <w:r w:rsidRPr="00BD04BE">
              <w:rPr>
                <w:rFonts w:ascii="Consolas" w:hAnsi="Consolas" w:cs="Consolas"/>
              </w:rPr>
              <w:t xml:space="preserve">    klasse-lokale dataarray* //Alle data der sendes bliver +1 pga.</w:t>
            </w:r>
          </w:p>
          <w:p w:rsidR="00B31865" w:rsidRPr="00BD04BE" w:rsidRDefault="00B31865" w:rsidP="004047D2">
            <w:pPr>
              <w:rPr>
                <w:rFonts w:ascii="Consolas" w:hAnsi="Consolas" w:cs="Consolas"/>
              </w:rPr>
            </w:pPr>
            <w:r w:rsidRPr="00BD04BE">
              <w:rPr>
                <w:rFonts w:ascii="Consolas" w:hAnsi="Consolas" w:cs="Consolas"/>
              </w:rPr>
              <w:t xml:space="preserve">                             //datavalidering i receiver klassen på Rock</w:t>
            </w:r>
          </w:p>
          <w:p w:rsidR="00B31865" w:rsidRPr="00BD04BE" w:rsidRDefault="00B31865" w:rsidP="004047D2">
            <w:pPr>
              <w:rPr>
                <w:rFonts w:ascii="Consolas" w:hAnsi="Consolas" w:cs="Consolas"/>
              </w:rPr>
            </w:pPr>
            <w:r w:rsidRPr="00BD04BE">
              <w:rPr>
                <w:rFonts w:ascii="Consolas" w:hAnsi="Consolas" w:cs="Consolas"/>
              </w:rPr>
              <w:t xml:space="preserve">     Valider sensordata // Hvis der er fejl tænd rød Error diode</w:t>
            </w:r>
          </w:p>
          <w:p w:rsidR="00B31865" w:rsidRPr="00BD04BE" w:rsidRDefault="00B31865" w:rsidP="004047D2">
            <w:pPr>
              <w:rPr>
                <w:rFonts w:ascii="Consolas" w:hAnsi="Consolas" w:cs="Consolas"/>
              </w:rPr>
            </w:pPr>
            <w:r w:rsidRPr="00BD04BE">
              <w:rPr>
                <w:rFonts w:ascii="Consolas" w:hAnsi="Consolas" w:cs="Consolas"/>
              </w:rPr>
              <w:t xml:space="preserve">     Send sensordata</w:t>
            </w:r>
          </w:p>
          <w:p w:rsidR="00B31865" w:rsidRDefault="00B31865" w:rsidP="004047D2">
            <w:r w:rsidRPr="00BD04BE">
              <w:rPr>
                <w:rFonts w:ascii="Consolas" w:hAnsi="Consolas" w:cs="Consolas"/>
              </w:rPr>
              <w:t xml:space="preserve">     Reset dataarray til kendt værdi // ASCII ’0’ =  48</w:t>
            </w:r>
            <w:r>
              <w:t xml:space="preserve"> </w:t>
            </w:r>
          </w:p>
        </w:tc>
      </w:tr>
    </w:tbl>
    <w:p w:rsidR="00B31865" w:rsidRDefault="00B31865" w:rsidP="00B31865">
      <w:r>
        <w:t>*Da der er afgrænset til en sensor i denne udgave af projektet vil alle andre arrays end accelerometer arrayet blive sat til 1.</w:t>
      </w:r>
    </w:p>
    <w:p w:rsidR="00B31865" w:rsidRPr="000E62CD" w:rsidRDefault="00B31865" w:rsidP="00B31865">
      <w:pPr>
        <w:pStyle w:val="Overskrift2"/>
      </w:pPr>
      <w:bookmarkStart w:id="61" w:name="_Toc406411587"/>
      <w:r w:rsidRPr="000E62CD">
        <w:t>Slow Lane</w:t>
      </w:r>
      <w:bookmarkEnd w:id="61"/>
    </w:p>
    <w:p w:rsidR="00B31865" w:rsidRPr="000E62CD" w:rsidRDefault="00B31865" w:rsidP="00B31865">
      <w:pPr>
        <w:pStyle w:val="Overskrift3"/>
      </w:pPr>
      <w:bookmarkStart w:id="62" w:name="_Toc406411588"/>
      <w:r w:rsidRPr="000E62CD">
        <w:t>Controller</w:t>
      </w:r>
      <w:bookmarkEnd w:id="62"/>
    </w:p>
    <w:p w:rsidR="00B31865" w:rsidRPr="000E62CD" w:rsidRDefault="00B31865" w:rsidP="00B31865"/>
    <w:p w:rsidR="00B31865" w:rsidRPr="000E62CD" w:rsidRDefault="00B31865" w:rsidP="00B31865">
      <w:pPr>
        <w:pStyle w:val="Overskrift3"/>
      </w:pPr>
      <w:bookmarkStart w:id="63" w:name="_Toc406411589"/>
      <w:r w:rsidRPr="000E62CD">
        <w:t>Databank</w:t>
      </w:r>
      <w:bookmarkEnd w:id="63"/>
    </w:p>
    <w:p w:rsidR="00B31865" w:rsidRDefault="00B31865" w:rsidP="00B31865">
      <w:r>
        <w:t>Databank har til formål at gemme og hente konfigurationer. Konfigurationerne kan være sensorkonfigurationer (REFERENCE), presets (REFERENCE) eller lydpakker (REFERENCE). Hvilke attributter, konfigurationerne indeholder, kan ses i referencerne.</w:t>
      </w:r>
    </w:p>
    <w:p w:rsidR="00B31865" w:rsidRDefault="00B31865" w:rsidP="00B31865">
      <w:r>
        <w:t>Databank er implementeret som en klasse med tre underliggende klasser; sensorkonfigurationsbanken, presetbanken og samplebanken.  Disse indeholder konfigurationerne nævnt tidligere.</w:t>
      </w:r>
    </w:p>
    <w:p w:rsidR="00B31865" w:rsidRDefault="00B31865" w:rsidP="00B31865">
      <w:r>
        <w:t>Controller-klassen har en instans af Databank, således at den blot kalder funktioner i Databank, så den kan få de relevante data og sende dem videre til GUI.</w:t>
      </w:r>
    </w:p>
    <w:p w:rsidR="00B31865" w:rsidRDefault="00B31865" w:rsidP="00B31865">
      <w:r>
        <w:t xml:space="preserve">For at gemme og indlæse konfigurationerne, benyttes </w:t>
      </w:r>
      <w:r w:rsidRPr="00625CDF">
        <w:rPr>
          <w:i/>
        </w:rPr>
        <w:t>Boost</w:t>
      </w:r>
      <w:r>
        <w:t xml:space="preserve">-biblioteket (REFERENCE). Boost indeholder funktioner til serialisere konfigurationerne til XML-filer. De samme filer omdannes tilbage til sensorkonfigurationer, presets og samples vha. </w:t>
      </w:r>
      <w:r w:rsidRPr="00625CDF">
        <w:rPr>
          <w:i/>
        </w:rPr>
        <w:t>Boost</w:t>
      </w:r>
      <w:r>
        <w:t>.</w:t>
      </w:r>
    </w:p>
    <w:p w:rsidR="00B31865" w:rsidRDefault="00B31865" w:rsidP="00B31865">
      <w:r w:rsidRPr="00625CDF">
        <w:rPr>
          <w:b/>
          <w:color w:val="1F497D" w:themeColor="text2"/>
        </w:rPr>
        <w:t>Figur XX</w:t>
      </w:r>
      <w:r w:rsidRPr="00625CDF">
        <w:rPr>
          <w:color w:val="1F497D" w:themeColor="text2"/>
        </w:rPr>
        <w:t xml:space="preserve"> </w:t>
      </w:r>
      <w:r>
        <w:t>viser en overordnet skitse for Databank.</w:t>
      </w:r>
    </w:p>
    <w:p w:rsidR="00B31865" w:rsidRDefault="00B31865" w:rsidP="00B31865">
      <w:pPr>
        <w:keepNext/>
        <w:ind w:firstLine="1304"/>
      </w:pPr>
      <w:r>
        <w:rPr>
          <w:noProof/>
          <w:lang w:eastAsia="da-DK"/>
        </w:rPr>
        <w:lastRenderedPageBreak/>
        <w:drawing>
          <wp:inline distT="0" distB="0" distL="0" distR="0">
            <wp:extent cx="4362450" cy="4343400"/>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cstate="print"/>
                    <a:srcRect l="8094" t="1710" r="9516" b="827"/>
                    <a:stretch/>
                  </pic:blipFill>
                  <pic:spPr bwMode="auto">
                    <a:xfrm>
                      <a:off x="0" y="0"/>
                      <a:ext cx="4361662" cy="4342616"/>
                    </a:xfrm>
                    <a:prstGeom prst="rect">
                      <a:avLst/>
                    </a:prstGeom>
                    <a:ln>
                      <a:noFill/>
                    </a:ln>
                    <a:extLst>
                      <a:ext uri="{53640926-AAD7-44D8-BBD7-CCE9431645EC}">
                        <a14:shadowObscured xmlns:a14="http://schemas.microsoft.com/office/drawing/2010/main"/>
                      </a:ext>
                    </a:extLst>
                  </pic:spPr>
                </pic:pic>
              </a:graphicData>
            </a:graphic>
          </wp:inline>
        </w:drawing>
      </w:r>
    </w:p>
    <w:p w:rsidR="00B31865" w:rsidRDefault="00B31865" w:rsidP="00B31865">
      <w:pPr>
        <w:pStyle w:val="Billedtekst"/>
        <w:ind w:firstLine="1304"/>
      </w:pPr>
      <w:r w:rsidRPr="00FC4EEC">
        <w:rPr>
          <w:b/>
        </w:rPr>
        <w:t xml:space="preserve">Figur </w:t>
      </w:r>
      <w:r w:rsidRPr="00FC4EEC">
        <w:rPr>
          <w:b/>
        </w:rPr>
        <w:fldChar w:fldCharType="begin"/>
      </w:r>
      <w:r w:rsidRPr="00FC4EEC">
        <w:rPr>
          <w:b/>
        </w:rPr>
        <w:instrText xml:space="preserve"> SEQ Figur \* ARABIC </w:instrText>
      </w:r>
      <w:r w:rsidRPr="00FC4EEC">
        <w:rPr>
          <w:b/>
        </w:rPr>
        <w:fldChar w:fldCharType="separate"/>
      </w:r>
      <w:r>
        <w:rPr>
          <w:b/>
          <w:noProof/>
        </w:rPr>
        <w:t>9</w:t>
      </w:r>
      <w:r w:rsidRPr="00FC4EEC">
        <w:rPr>
          <w:b/>
        </w:rPr>
        <w:fldChar w:fldCharType="end"/>
      </w:r>
      <w:r>
        <w:t xml:space="preserve"> Skitse over Databank</w:t>
      </w:r>
    </w:p>
    <w:p w:rsidR="00B31865" w:rsidRPr="004C04A0" w:rsidRDefault="00B31865" w:rsidP="00B31865">
      <w:r>
        <w:t>For detaljeret beskrivelse af interaktion henvises til hhv. sekvensdiagrammet (REFERENCE) og klassediagrammet (REFERENCE) over Databank.</w:t>
      </w:r>
    </w:p>
    <w:p w:rsidR="00B31865" w:rsidRPr="00AE63C9" w:rsidRDefault="00B31865" w:rsidP="00B31865">
      <w:pPr>
        <w:pStyle w:val="Overskrift3"/>
      </w:pPr>
      <w:bookmarkStart w:id="64" w:name="_Toc406411590"/>
      <w:r w:rsidRPr="00AE63C9">
        <w:t>GUI</w:t>
      </w:r>
      <w:bookmarkEnd w:id="64"/>
    </w:p>
    <w:p w:rsidR="00B31865" w:rsidRDefault="00B31865" w:rsidP="00B31865">
      <w:pPr>
        <w:pStyle w:val="Overskrift3"/>
      </w:pPr>
      <w:bookmarkStart w:id="65" w:name="_Toc406411591"/>
      <w:r>
        <w:t>Hovedmenu</w:t>
      </w:r>
      <w:bookmarkEnd w:id="65"/>
    </w:p>
    <w:p w:rsidR="00B31865" w:rsidRDefault="00B31865" w:rsidP="00B31865">
      <w:r>
        <w:t xml:space="preserve">Hovedmenuen er implementeret som klassen </w:t>
      </w:r>
      <w:r w:rsidRPr="002D1E6D">
        <w:rPr>
          <w:i/>
        </w:rPr>
        <w:t>mainWindow</w:t>
      </w:r>
      <w:r>
        <w:t xml:space="preserve">. Der oprettes en instans af denne klasse i </w:t>
      </w:r>
      <w:r w:rsidRPr="002D1E6D">
        <w:rPr>
          <w:i/>
        </w:rPr>
        <w:t>main</w:t>
      </w:r>
      <w:r>
        <w:t xml:space="preserve">-funktionen. I </w:t>
      </w:r>
      <w:r w:rsidRPr="002D1E6D">
        <w:rPr>
          <w:i/>
        </w:rPr>
        <w:t>mainWindow</w:t>
      </w:r>
      <w:r>
        <w:t>’s constructor oprettes den grafiske UI (brugergrænseflade) som danner rammerne for designet af diverse elementer i GUI’en, såsom knapper, dropdown-menuer og lignende.</w:t>
      </w:r>
    </w:p>
    <w:p w:rsidR="00B31865" w:rsidRDefault="00B31865" w:rsidP="00B31865">
      <w:r>
        <w:t>Brugeren bliver i hovedmenuen præsenteret for følgende tre valgmuligheder:</w:t>
      </w:r>
    </w:p>
    <w:p w:rsidR="00B31865" w:rsidRDefault="00B31865" w:rsidP="00B31865">
      <w:pPr>
        <w:pStyle w:val="Listeafsnit"/>
        <w:numPr>
          <w:ilvl w:val="0"/>
          <w:numId w:val="18"/>
        </w:numPr>
      </w:pPr>
      <w:r>
        <w:t>Sensorer</w:t>
      </w:r>
      <w:r>
        <w:tab/>
        <w:t xml:space="preserve">Danner en instans af </w:t>
      </w:r>
      <w:r w:rsidRPr="002D1E6D">
        <w:rPr>
          <w:i/>
        </w:rPr>
        <w:t>sensorWindow</w:t>
      </w:r>
    </w:p>
    <w:p w:rsidR="00B31865" w:rsidRDefault="00B31865" w:rsidP="00B31865">
      <w:pPr>
        <w:pStyle w:val="Listeafsnit"/>
        <w:numPr>
          <w:ilvl w:val="0"/>
          <w:numId w:val="18"/>
        </w:numPr>
      </w:pPr>
      <w:r>
        <w:t>Lydpakker</w:t>
      </w:r>
      <w:r>
        <w:tab/>
        <w:t xml:space="preserve">Danner en instans af </w:t>
      </w:r>
      <w:r w:rsidRPr="002D1E6D">
        <w:rPr>
          <w:i/>
        </w:rPr>
        <w:t>lydpakkeWindow</w:t>
      </w:r>
    </w:p>
    <w:p w:rsidR="00B31865" w:rsidRDefault="00B31865" w:rsidP="00B31865">
      <w:pPr>
        <w:pStyle w:val="Listeafsnit"/>
        <w:numPr>
          <w:ilvl w:val="0"/>
          <w:numId w:val="18"/>
        </w:numPr>
      </w:pPr>
      <w:r>
        <w:t>Presets</w:t>
      </w:r>
      <w:r>
        <w:tab/>
        <w:t xml:space="preserve">Danner en instans af </w:t>
      </w:r>
      <w:r w:rsidRPr="002D1E6D">
        <w:rPr>
          <w:i/>
        </w:rPr>
        <w:t>presetWindow</w:t>
      </w:r>
    </w:p>
    <w:p w:rsidR="00B31865" w:rsidRDefault="00B31865" w:rsidP="00B31865">
      <w:r>
        <w:t>Den grafiske UI for den tilhørende klasse dannes på baggrund af brugerens valg.</w:t>
      </w:r>
    </w:p>
    <w:p w:rsidR="00B31865" w:rsidRDefault="00B31865" w:rsidP="00B31865">
      <w:r>
        <w:t>For yderligere beskrivelse af hovedmenuens funktionalitet, henvises til dokumentationen (REFERENCE).</w:t>
      </w:r>
    </w:p>
    <w:p w:rsidR="00B31865" w:rsidRDefault="00B31865" w:rsidP="00B31865">
      <w:pPr>
        <w:pStyle w:val="Overskrift3"/>
      </w:pPr>
      <w:bookmarkStart w:id="66" w:name="_Toc406411592"/>
      <w:r>
        <w:lastRenderedPageBreak/>
        <w:t>Sensorer</w:t>
      </w:r>
      <w:bookmarkEnd w:id="66"/>
    </w:p>
    <w:p w:rsidR="00B31865" w:rsidRDefault="00B31865" w:rsidP="00B31865">
      <w:r>
        <w:t xml:space="preserve">Efter brugeren har valgt menupunktet </w:t>
      </w:r>
      <w:r w:rsidRPr="002D1E6D">
        <w:rPr>
          <w:i/>
        </w:rPr>
        <w:t>Sensorer</w:t>
      </w:r>
      <w:r>
        <w:t xml:space="preserve">, dannes der en instans af klassen </w:t>
      </w:r>
      <w:r w:rsidRPr="002D1E6D">
        <w:rPr>
          <w:i/>
        </w:rPr>
        <w:t>sensorWindow</w:t>
      </w:r>
      <w:r>
        <w:t xml:space="preserve">, der har samme funktionalitet i constructoren som </w:t>
      </w:r>
      <w:r w:rsidRPr="002D1E6D">
        <w:rPr>
          <w:i/>
        </w:rPr>
        <w:t>mainWindow</w:t>
      </w:r>
      <w:r>
        <w:t xml:space="preserve">. </w:t>
      </w:r>
    </w:p>
    <w:p w:rsidR="00B31865" w:rsidRDefault="00B31865" w:rsidP="00B31865">
      <w:r>
        <w:t xml:space="preserve">Brugeren bliver i </w:t>
      </w:r>
      <w:r w:rsidRPr="002D1E6D">
        <w:rPr>
          <w:i/>
        </w:rPr>
        <w:t>Sensorkonfigurationer</w:t>
      </w:r>
      <w:r>
        <w:t xml:space="preserve"> (instansen af </w:t>
      </w:r>
      <w:r w:rsidRPr="002D1E6D">
        <w:rPr>
          <w:i/>
        </w:rPr>
        <w:t>sensorWindow</w:t>
      </w:r>
      <w:r>
        <w:t>) præsenteret for følgende valgmuligheder:</w:t>
      </w:r>
    </w:p>
    <w:p w:rsidR="00B31865" w:rsidRDefault="00B31865" w:rsidP="00B31865">
      <w:pPr>
        <w:pStyle w:val="Listeafsnit"/>
        <w:numPr>
          <w:ilvl w:val="0"/>
          <w:numId w:val="19"/>
        </w:numPr>
      </w:pPr>
      <w:r>
        <w:t>Ny Sensorkonfiguration</w:t>
      </w:r>
    </w:p>
    <w:p w:rsidR="00B31865" w:rsidRDefault="00B31865" w:rsidP="00B31865">
      <w:pPr>
        <w:pStyle w:val="Listeafsnit"/>
        <w:numPr>
          <w:ilvl w:val="0"/>
          <w:numId w:val="19"/>
        </w:numPr>
      </w:pPr>
      <w:r>
        <w:t>Rediger Sensorkonfiguration</w:t>
      </w:r>
    </w:p>
    <w:p w:rsidR="00B31865" w:rsidRDefault="00B31865" w:rsidP="00B31865">
      <w:pPr>
        <w:pStyle w:val="Listeafsnit"/>
        <w:numPr>
          <w:ilvl w:val="0"/>
          <w:numId w:val="19"/>
        </w:numPr>
      </w:pPr>
      <w:r>
        <w:t>Slet Sensorkonfiguration</w:t>
      </w:r>
    </w:p>
    <w:p w:rsidR="00B31865" w:rsidRDefault="00B31865" w:rsidP="00B31865">
      <w:r>
        <w:t xml:space="preserve">Den grafiske UI for den tilhørende klasse dannes igen på baggrund af brugerens valg, og der sendes en forespørgsel, gennem </w:t>
      </w:r>
      <w:r>
        <w:rPr>
          <w:i/>
        </w:rPr>
        <w:t>Message Handler</w:t>
      </w:r>
      <w:r w:rsidRPr="002D1E6D">
        <w:t>-</w:t>
      </w:r>
      <w:r>
        <w:t xml:space="preserve">klassen, efter den nødvendige info. Da der tages udgangspunkt i prototypen, er det </w:t>
      </w:r>
      <w:r w:rsidRPr="002D1E6D">
        <w:rPr>
          <w:i/>
        </w:rPr>
        <w:t>Ny sensorkonfiguration</w:t>
      </w:r>
      <w:r>
        <w:t>, der er implementeret.</w:t>
      </w:r>
    </w:p>
    <w:p w:rsidR="00B31865" w:rsidRDefault="00B31865" w:rsidP="00B31865">
      <w:pPr>
        <w:pStyle w:val="Overskrift3"/>
      </w:pPr>
      <w:bookmarkStart w:id="67" w:name="_Toc406411593"/>
      <w:r>
        <w:t>Ny sensorkonfiguration</w:t>
      </w:r>
      <w:bookmarkEnd w:id="67"/>
    </w:p>
    <w:p w:rsidR="00B31865" w:rsidRDefault="00B31865" w:rsidP="00B31865">
      <w:r>
        <w:t xml:space="preserve">Efter brugeren har valgt </w:t>
      </w:r>
      <w:r w:rsidRPr="002D1E6D">
        <w:rPr>
          <w:i/>
        </w:rPr>
        <w:t>Ny Sensorkonfiguration</w:t>
      </w:r>
      <w:r>
        <w:t xml:space="preserve">, dannes der en instans af klassen </w:t>
      </w:r>
      <w:r w:rsidRPr="002D1E6D">
        <w:rPr>
          <w:i/>
        </w:rPr>
        <w:t>nySensorkonf</w:t>
      </w:r>
      <w:r>
        <w:t xml:space="preserve">, der har samme funktionalitet i constructoren som de ovenstående klasser. Derudover sendes en forespørgsel, gennem </w:t>
      </w:r>
      <w:r>
        <w:rPr>
          <w:i/>
        </w:rPr>
        <w:t>Message Handler</w:t>
      </w:r>
      <w:r>
        <w:t>-klassen, efter den nødvendige information, der skal bruges til at oprette en ny sensorkonfiguration. Denne information er følgende:</w:t>
      </w:r>
    </w:p>
    <w:p w:rsidR="00B31865" w:rsidRDefault="00B31865" w:rsidP="00B31865">
      <w:pPr>
        <w:pStyle w:val="Listeafsnit"/>
        <w:numPr>
          <w:ilvl w:val="0"/>
          <w:numId w:val="20"/>
        </w:numPr>
      </w:pPr>
      <w:r>
        <w:t>Sensortype</w:t>
      </w:r>
    </w:p>
    <w:p w:rsidR="00B31865" w:rsidRDefault="00B31865" w:rsidP="00B31865">
      <w:pPr>
        <w:pStyle w:val="Listeafsnit"/>
        <w:numPr>
          <w:ilvl w:val="0"/>
          <w:numId w:val="20"/>
        </w:numPr>
      </w:pPr>
      <w:r>
        <w:t>Mapping scheme</w:t>
      </w:r>
    </w:p>
    <w:p w:rsidR="00B31865" w:rsidRDefault="00B31865" w:rsidP="00B31865">
      <w:pPr>
        <w:pStyle w:val="Listeafsnit"/>
        <w:numPr>
          <w:ilvl w:val="0"/>
          <w:numId w:val="20"/>
        </w:numPr>
      </w:pPr>
      <w:r>
        <w:t>Akse</w:t>
      </w:r>
    </w:p>
    <w:p w:rsidR="00B31865" w:rsidRDefault="00B31865" w:rsidP="00B31865">
      <w:pPr>
        <w:pStyle w:val="Listeafsnit"/>
        <w:numPr>
          <w:ilvl w:val="0"/>
          <w:numId w:val="20"/>
        </w:numPr>
      </w:pPr>
      <w:r>
        <w:t>Lydpakke</w:t>
      </w:r>
    </w:p>
    <w:p w:rsidR="00B31865" w:rsidRDefault="00B31865" w:rsidP="00B31865">
      <w:r>
        <w:t xml:space="preserve">Sensortype og akse er ”hardcoded” i prototypen, da der ikke er implementeret mere end én type sensor, og der kun er tre mulige akser (x, y, z). De øvrige informationer hentes gennem </w:t>
      </w:r>
      <w:r>
        <w:rPr>
          <w:i/>
        </w:rPr>
        <w:t>Message Handler</w:t>
      </w:r>
      <w:r>
        <w:t xml:space="preserve">’s funktion </w:t>
      </w:r>
      <w:r w:rsidRPr="00E37EE3">
        <w:rPr>
          <w:i/>
        </w:rPr>
        <w:t>getSensorKonfInfo</w:t>
      </w:r>
      <w:r>
        <w:t xml:space="preserve">, der henter en struct med lister af strings, med navne på de Mapping schemes og lydpakker, der ligger i </w:t>
      </w:r>
      <w:r w:rsidRPr="00E37EE3">
        <w:rPr>
          <w:i/>
        </w:rPr>
        <w:t>Data</w:t>
      </w:r>
      <w:r>
        <w:rPr>
          <w:i/>
        </w:rPr>
        <w:t xml:space="preserve"> </w:t>
      </w:r>
      <w:r w:rsidRPr="00E37EE3">
        <w:rPr>
          <w:i/>
        </w:rPr>
        <w:t>Storage</w:t>
      </w:r>
      <w:r>
        <w:t xml:space="preserve"> (klassen, der håndtere lagring af data). Derved dannes der et UI med mulighed for at vælge den information, som skal bruges til at oprette en ny sensorkonfiguration.</w:t>
      </w:r>
    </w:p>
    <w:p w:rsidR="00B31865" w:rsidRDefault="00B31865" w:rsidP="00B31865">
      <w:r w:rsidRPr="00A534F2">
        <w:rPr>
          <w:highlight w:val="red"/>
        </w:rPr>
        <w:t>BI</w:t>
      </w:r>
      <w:r>
        <w:rPr>
          <w:highlight w:val="red"/>
        </w:rPr>
        <w:t>L</w:t>
      </w:r>
      <w:r w:rsidRPr="00A534F2">
        <w:rPr>
          <w:highlight w:val="red"/>
        </w:rPr>
        <w:t>LEDE!!!!!!!!</w:t>
      </w:r>
    </w:p>
    <w:p w:rsidR="00B31865" w:rsidRDefault="00B31865" w:rsidP="00B31865">
      <w:r>
        <w:t xml:space="preserve">Efter brugeren har valgt sine ønskede sensorkonfigurationer, er det muligt at gemme disse ved anvendelse af en </w:t>
      </w:r>
      <w:r w:rsidRPr="00E37EE3">
        <w:rPr>
          <w:i/>
        </w:rPr>
        <w:t>gem</w:t>
      </w:r>
      <w:r>
        <w:t xml:space="preserve">-knap. Når denne anvendes, lagres de valgte information i </w:t>
      </w:r>
      <w:r w:rsidRPr="00E37EE3">
        <w:rPr>
          <w:i/>
        </w:rPr>
        <w:t>Data</w:t>
      </w:r>
      <w:r>
        <w:rPr>
          <w:i/>
        </w:rPr>
        <w:t xml:space="preserve"> </w:t>
      </w:r>
      <w:r w:rsidRPr="00E37EE3">
        <w:rPr>
          <w:i/>
        </w:rPr>
        <w:t>Storage</w:t>
      </w:r>
      <w:r>
        <w:t xml:space="preserve"> via </w:t>
      </w:r>
      <w:r>
        <w:rPr>
          <w:i/>
        </w:rPr>
        <w:t>Message Handler</w:t>
      </w:r>
    </w:p>
    <w:p w:rsidR="00B31865" w:rsidRDefault="00B31865" w:rsidP="00B31865">
      <w:r>
        <w:t xml:space="preserve">Den nyoprettede sensorkonfiguration er nu klar til at blive benyttet af </w:t>
      </w:r>
      <w:r>
        <w:rPr>
          <w:i/>
        </w:rPr>
        <w:t>MIDI Module</w:t>
      </w:r>
      <w:r>
        <w:t>.</w:t>
      </w:r>
    </w:p>
    <w:p w:rsidR="00B31865" w:rsidRPr="00AE63C9" w:rsidRDefault="00B31865" w:rsidP="00B31865">
      <w:r>
        <w:t>For yderligere information om GUI-klasserne, henvises til dokumentationen (REFERENCE).</w:t>
      </w:r>
    </w:p>
    <w:p w:rsidR="00B31865" w:rsidRPr="0002281D" w:rsidRDefault="00B31865" w:rsidP="00B31865">
      <w:pPr>
        <w:pStyle w:val="Overskrift2"/>
      </w:pPr>
      <w:bookmarkStart w:id="68" w:name="_Toc406411594"/>
      <w:r w:rsidRPr="0002281D">
        <w:t>Fast Lane</w:t>
      </w:r>
      <w:bookmarkEnd w:id="68"/>
    </w:p>
    <w:p w:rsidR="00B31865" w:rsidRPr="00E11896" w:rsidRDefault="00B31865" w:rsidP="00B31865">
      <w:pPr>
        <w:pStyle w:val="Overskrift3"/>
      </w:pPr>
      <w:bookmarkStart w:id="69" w:name="_Toc406411595"/>
      <w:r w:rsidRPr="00E11896">
        <w:t>Receiver</w:t>
      </w:r>
      <w:bookmarkEnd w:id="69"/>
    </w:p>
    <w:p w:rsidR="00B31865" w:rsidRDefault="00B31865" w:rsidP="00B31865">
      <w:r w:rsidRPr="00AD5ADD">
        <w:t>Receiver-klassen har til opgave at modtage, sortere og videresende alle meddelelser fra Body, modtaget over Bluetooth.</w:t>
      </w:r>
    </w:p>
    <w:p w:rsidR="00B31865" w:rsidRPr="00AD5ADD" w:rsidRDefault="00B31865" w:rsidP="00B31865">
      <w:r>
        <w:t xml:space="preserve">Når et objekt af klassen oprettes, oprettes en forbindelse der læser på noden </w:t>
      </w:r>
      <w:r>
        <w:rPr>
          <w:i/>
        </w:rPr>
        <w:t>ttyAMA0</w:t>
      </w:r>
      <w:r>
        <w:t>, som håndterer UART-forbindelser på en Raspberry Pi. Denne forbindelse lukkes igen ved nedlæggelse af objektet.</w:t>
      </w:r>
    </w:p>
    <w:p w:rsidR="00B31865" w:rsidRPr="00AD5ADD" w:rsidRDefault="00B31865" w:rsidP="00B31865">
      <w:r w:rsidRPr="00AD5ADD">
        <w:rPr>
          <w:b/>
          <w:color w:val="1F497D" w:themeColor="text2"/>
        </w:rPr>
        <w:t xml:space="preserve">Figur XX </w:t>
      </w:r>
      <w:r>
        <w:t>viser et sd-diagram over operationerne som udføres af klassen Receiver.</w:t>
      </w:r>
    </w:p>
    <w:p w:rsidR="00B31865" w:rsidRDefault="00B31865" w:rsidP="00B31865">
      <w:pPr>
        <w:keepNext/>
        <w:jc w:val="right"/>
      </w:pPr>
      <w:r>
        <w:object w:dxaOrig="9211" w:dyaOrig="7711">
          <v:shape id="_x0000_i1027" type="#_x0000_t75" style="width:461.25pt;height:386.25pt" o:ole="">
            <v:imagedata r:id="rId24" o:title=""/>
          </v:shape>
          <o:OLEObject Type="Embed" ProgID="Visio.Drawing.15" ShapeID="_x0000_i1027" DrawAspect="Content" ObjectID="_1480159476" r:id="rId25"/>
        </w:object>
      </w:r>
    </w:p>
    <w:p w:rsidR="00B31865" w:rsidRDefault="00B31865" w:rsidP="00B31865">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Pr>
          <w:b/>
          <w:noProof/>
        </w:rPr>
        <w:t>10</w:t>
      </w:r>
      <w:r w:rsidRPr="00AD5ADD">
        <w:rPr>
          <w:b/>
        </w:rPr>
        <w:fldChar w:fldCharType="end"/>
      </w:r>
      <w:r>
        <w:t xml:space="preserve"> Sekvensdiagram over operationerne udført af klassen Receiver</w:t>
      </w:r>
    </w:p>
    <w:p w:rsidR="00B31865" w:rsidRPr="00C70C64" w:rsidRDefault="00B31865" w:rsidP="00B31865">
      <w:r>
        <w:t xml:space="preserve">Receiver kan udføre to typer af operationer, som begge initieres af indkommende beskeder over bluetooth. Operationerne er indrammet i de to yderste </w:t>
      </w:r>
      <w:r>
        <w:rPr>
          <w:b/>
        </w:rPr>
        <w:t>opt</w:t>
      </w:r>
      <w:r>
        <w:t>-kasser, og initieres af indholdet af den først byte i forsendelsen, startbyten.</w:t>
      </w:r>
    </w:p>
    <w:p w:rsidR="00B31865" w:rsidRDefault="00B31865" w:rsidP="00B31865">
      <w:r>
        <w:t xml:space="preserve">Operationen i </w:t>
      </w:r>
      <w:r>
        <w:rPr>
          <w:b/>
        </w:rPr>
        <w:t>opt1</w:t>
      </w:r>
      <w:r>
        <w:t xml:space="preserve"> initieres af brugeren, når der på Body-enheden skiftes preset. Der modtages en startbyte, som indikerer at den følgende byte er det ønskede preset, og preset-valget sendes hernæst videre til Controller-klassen.</w:t>
      </w:r>
    </w:p>
    <w:p w:rsidR="00B31865" w:rsidRDefault="00B31865" w:rsidP="00B31865">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ID’et er større end sidst modtagede ID, tilføjes dataene til en datapakke. Er ID’et derimod mindre end eller lig med sidst modtagede ID, sendes datapakken til MIDImodule-klassen, og en ny datapakke påbegyndes med de medsendte data.</w:t>
      </w:r>
    </w:p>
    <w:p w:rsidR="00B31865" w:rsidRDefault="00B31865" w:rsidP="00B31865">
      <w:r>
        <w:t>For funtionsbeskrivelser og UML-diagram, se projektdokumentation (REFERENCE).</w:t>
      </w:r>
    </w:p>
    <w:p w:rsidR="00B31865" w:rsidRPr="00AE63C9" w:rsidRDefault="00B31865" w:rsidP="00B31865">
      <w:pPr>
        <w:pStyle w:val="Overskrift3"/>
        <w:rPr>
          <w:lang w:val="en-US"/>
        </w:rPr>
      </w:pPr>
      <w:bookmarkStart w:id="70" w:name="_Toc406411596"/>
      <w:r w:rsidRPr="00AE63C9">
        <w:rPr>
          <w:lang w:val="en-US"/>
        </w:rPr>
        <w:lastRenderedPageBreak/>
        <w:t>MidiModule</w:t>
      </w:r>
      <w:bookmarkEnd w:id="70"/>
    </w:p>
    <w:p w:rsidR="00B31865" w:rsidRPr="00AE63C9" w:rsidRDefault="00B31865" w:rsidP="00B31865">
      <w:pPr>
        <w:pStyle w:val="Overskrift4"/>
        <w:rPr>
          <w:lang w:val="en-US"/>
        </w:rPr>
      </w:pPr>
      <w:r w:rsidRPr="00AE63C9">
        <w:rPr>
          <w:lang w:val="en-US"/>
        </w:rPr>
        <w:t>MidiModule control</w:t>
      </w:r>
    </w:p>
    <w:p w:rsidR="00B31865" w:rsidRPr="00AE63C9" w:rsidRDefault="00B31865" w:rsidP="00B31865">
      <w:pPr>
        <w:rPr>
          <w:lang w:val="en-US"/>
        </w:rPr>
      </w:pPr>
    </w:p>
    <w:p w:rsidR="00B31865" w:rsidRPr="00AE63C9" w:rsidRDefault="00B31865" w:rsidP="00B31865">
      <w:pPr>
        <w:pStyle w:val="Overskrift4"/>
        <w:rPr>
          <w:lang w:val="en-US"/>
        </w:rPr>
      </w:pPr>
      <w:r w:rsidRPr="00AE63C9">
        <w:rPr>
          <w:lang w:val="en-US"/>
        </w:rPr>
        <w:t>SensorConfiguration</w:t>
      </w:r>
    </w:p>
    <w:p w:rsidR="00B31865" w:rsidRPr="00AE63C9" w:rsidRDefault="00B31865" w:rsidP="00B31865">
      <w:pPr>
        <w:rPr>
          <w:lang w:val="en-US"/>
        </w:rPr>
      </w:pPr>
    </w:p>
    <w:p w:rsidR="00B31865" w:rsidRDefault="00B31865" w:rsidP="00B31865">
      <w:pPr>
        <w:rPr>
          <w:rFonts w:asciiTheme="majorHAnsi" w:eastAsiaTheme="majorEastAsia" w:hAnsiTheme="majorHAnsi" w:cstheme="majorBidi"/>
          <w:i/>
          <w:iCs/>
          <w:color w:val="365F91" w:themeColor="accent1" w:themeShade="BF"/>
          <w:lang w:val="en-US"/>
        </w:rPr>
      </w:pPr>
      <w:r>
        <w:rPr>
          <w:lang w:val="en-US"/>
        </w:rPr>
        <w:br w:type="page"/>
      </w:r>
    </w:p>
    <w:p w:rsidR="00B31865" w:rsidRPr="00AE63C9" w:rsidRDefault="00B31865" w:rsidP="00B31865">
      <w:pPr>
        <w:pStyle w:val="Overskrift3"/>
        <w:rPr>
          <w:lang w:val="en-US"/>
        </w:rPr>
      </w:pPr>
      <w:bookmarkStart w:id="71" w:name="_Toc406411597"/>
      <w:r w:rsidRPr="00AE63C9">
        <w:rPr>
          <w:lang w:val="en-US"/>
        </w:rPr>
        <w:lastRenderedPageBreak/>
        <w:t>Mapping Scheme</w:t>
      </w:r>
      <w:bookmarkEnd w:id="71"/>
    </w:p>
    <w:p w:rsidR="00B31865" w:rsidRDefault="00B31865" w:rsidP="00B31865">
      <w:pPr>
        <w:pStyle w:val="Overskrift4"/>
      </w:pPr>
      <w:r>
        <w:t>Design</w:t>
      </w:r>
    </w:p>
    <w:p w:rsidR="00B31865" w:rsidRDefault="00B31865" w:rsidP="00B31865">
      <w:r w:rsidRPr="00D27CB4">
        <w:rPr>
          <w:i/>
        </w:rPr>
        <w:t>Mapping Scheme</w:t>
      </w:r>
      <w:r>
        <w:t>-klassen har til funktion at løse to opgaver:</w:t>
      </w:r>
    </w:p>
    <w:p w:rsidR="00B31865" w:rsidRDefault="00B31865" w:rsidP="00B31865">
      <w:pPr>
        <w:pStyle w:val="Listeafsnit"/>
        <w:numPr>
          <w:ilvl w:val="0"/>
          <w:numId w:val="21"/>
        </w:numPr>
      </w:pPr>
      <w:r>
        <w:t>At lagre brugerindstillinger for hvorledes data fra en given sensor omdannes til et MIDI-signal</w:t>
      </w:r>
    </w:p>
    <w:p w:rsidR="00B31865" w:rsidRDefault="00B31865" w:rsidP="00B31865">
      <w:pPr>
        <w:pStyle w:val="Listeafsnit"/>
        <w:numPr>
          <w:ilvl w:val="0"/>
          <w:numId w:val="21"/>
        </w:numPr>
      </w:pPr>
      <w:r>
        <w:t>At syntetisere et MIDI-signal ud fra en given sensormåling</w:t>
      </w:r>
    </w:p>
    <w:p w:rsidR="00B31865" w:rsidRDefault="00B31865" w:rsidP="00B31865">
      <w:pPr>
        <w:pStyle w:val="Overskrift5"/>
      </w:pPr>
      <w:r>
        <w:t>Klassediagram</w:t>
      </w:r>
    </w:p>
    <w:p w:rsidR="00B31865" w:rsidRDefault="00B31865" w:rsidP="00B31865">
      <w:r w:rsidRPr="00785482">
        <w:rPr>
          <w:b/>
          <w:color w:val="1F497D" w:themeColor="text2"/>
        </w:rPr>
        <w:t>Figur XX</w:t>
      </w:r>
      <w:r w:rsidRPr="00785482">
        <w:rPr>
          <w:color w:val="1F497D" w:themeColor="text2"/>
        </w:rPr>
        <w:t xml:space="preserve"> </w:t>
      </w:r>
      <w:r>
        <w:t xml:space="preserve">viser et klassediagram for </w:t>
      </w:r>
      <w:r w:rsidRPr="00D27CB4">
        <w:rPr>
          <w:i/>
        </w:rPr>
        <w:t>MappingScheme</w:t>
      </w:r>
      <w:r>
        <w:t xml:space="preserve"> og dets lagringsstrukturer</w:t>
      </w:r>
      <w:r>
        <w:rPr>
          <w:rStyle w:val="Fodnotehenvisning"/>
        </w:rPr>
        <w:footnoteReference w:id="20"/>
      </w:r>
      <w:r>
        <w:t xml:space="preserve">, samt for </w:t>
      </w:r>
      <w:r w:rsidRPr="00D27CB4">
        <w:rPr>
          <w:i/>
        </w:rPr>
        <w:t>MidiSignal</w:t>
      </w:r>
      <w:r>
        <w:t xml:space="preserve">, som </w:t>
      </w:r>
      <w:r w:rsidRPr="00D27CB4">
        <w:rPr>
          <w:i/>
        </w:rPr>
        <w:t>MappingScheme</w:t>
      </w:r>
      <w:r>
        <w:t xml:space="preserve"> også benytter i sin </w:t>
      </w:r>
      <w:r w:rsidRPr="00D27CB4">
        <w:rPr>
          <w:i/>
        </w:rPr>
        <w:t>map()</w:t>
      </w:r>
      <w:r>
        <w:t xml:space="preserve"> –funktion. Bemærk at der, for klassediagrammet herunder, er udeladt </w:t>
      </w:r>
      <w:r w:rsidRPr="00D27CB4">
        <w:rPr>
          <w:i/>
        </w:rPr>
        <w:t>set</w:t>
      </w:r>
      <w:r>
        <w:t xml:space="preserve">- og </w:t>
      </w:r>
      <w:r w:rsidRPr="00D27CB4">
        <w:rPr>
          <w:i/>
        </w:rPr>
        <w:t>get</w:t>
      </w:r>
      <w:r>
        <w:t>-metoder.</w:t>
      </w:r>
    </w:p>
    <w:p w:rsidR="00B31865" w:rsidRDefault="00B31865" w:rsidP="00B31865">
      <w:r>
        <w:object w:dxaOrig="9181" w:dyaOrig="7296">
          <v:shape id="_x0000_i1028" type="#_x0000_t75" style="width:458.25pt;height:365.25pt" o:ole="">
            <v:imagedata r:id="rId26" o:title=""/>
          </v:shape>
          <o:OLEObject Type="Embed" ProgID="Visio.Drawing.15" ShapeID="_x0000_i1028" DrawAspect="Content" ObjectID="_1480159477" r:id="rId27"/>
        </w:object>
      </w:r>
    </w:p>
    <w:p w:rsidR="00B31865" w:rsidRPr="001B7D84" w:rsidRDefault="00B31865" w:rsidP="00B31865">
      <w:pPr>
        <w:pStyle w:val="Billedtekst"/>
        <w:ind w:firstLine="1304"/>
      </w:pPr>
      <w:r w:rsidRPr="001B7D84">
        <w:rPr>
          <w:b/>
        </w:rPr>
        <w:t xml:space="preserve">Figur </w:t>
      </w:r>
      <w:r w:rsidRPr="00AD5ADD">
        <w:rPr>
          <w:b/>
        </w:rPr>
        <w:fldChar w:fldCharType="begin"/>
      </w:r>
      <w:r w:rsidRPr="001B7D84">
        <w:rPr>
          <w:b/>
        </w:rPr>
        <w:instrText xml:space="preserve"> SEQ Figur \* ARABIC </w:instrText>
      </w:r>
      <w:r w:rsidRPr="00AD5ADD">
        <w:rPr>
          <w:b/>
        </w:rPr>
        <w:fldChar w:fldCharType="separate"/>
      </w:r>
      <w:r w:rsidRPr="001B7D84">
        <w:rPr>
          <w:b/>
          <w:noProof/>
        </w:rPr>
        <w:t>11</w:t>
      </w:r>
      <w:r w:rsidRPr="00AD5ADD">
        <w:rPr>
          <w:b/>
        </w:rPr>
        <w:fldChar w:fldCharType="end"/>
      </w:r>
      <w:r w:rsidRPr="001B7D84">
        <w:t xml:space="preserve"> Klassediagram over Mapping Scheme</w:t>
      </w:r>
    </w:p>
    <w:p w:rsidR="00B31865" w:rsidRDefault="00B31865" w:rsidP="00B31865">
      <w:pPr>
        <w:rPr>
          <w:color w:val="FF0000"/>
        </w:rPr>
      </w:pPr>
      <w:r>
        <w:t xml:space="preserve">For funktionsbeskrivelser, se projektdokumentation s. </w:t>
      </w:r>
      <w:r w:rsidRPr="001050C0">
        <w:rPr>
          <w:color w:val="FF0000"/>
        </w:rPr>
        <w:t>XXX</w:t>
      </w:r>
      <w:r w:rsidRPr="00785482">
        <w:t>.</w:t>
      </w:r>
    </w:p>
    <w:p w:rsidR="00B31865" w:rsidRDefault="00B31865" w:rsidP="00B31865">
      <w:r>
        <w:br w:type="page"/>
      </w:r>
    </w:p>
    <w:p w:rsidR="00B31865" w:rsidRDefault="00B31865" w:rsidP="00B31865">
      <w:pPr>
        <w:pStyle w:val="Overskrift4"/>
      </w:pPr>
      <w:r>
        <w:lastRenderedPageBreak/>
        <w:t>Implementering</w:t>
      </w:r>
    </w:p>
    <w:p w:rsidR="00B31865" w:rsidRDefault="00B31865" w:rsidP="00B31865">
      <w:r>
        <w:t xml:space="preserve">Herunder foreligger et udsnit af beskrivelsen af implementeringsfremgangsmåden for klassens funktioner. For funktionerne </w:t>
      </w:r>
      <w:r w:rsidRPr="00785482">
        <w:rPr>
          <w:i/>
        </w:rPr>
        <w:t>mapVelocity</w:t>
      </w:r>
      <w:r>
        <w:t xml:space="preserve">, </w:t>
      </w:r>
      <w:r w:rsidRPr="00785482">
        <w:rPr>
          <w:i/>
        </w:rPr>
        <w:t>mapCCAbs</w:t>
      </w:r>
      <w:r>
        <w:t xml:space="preserve"> og </w:t>
      </w:r>
      <w:r w:rsidRPr="00785482">
        <w:rPr>
          <w:i/>
        </w:rPr>
        <w:t>mapCCRel</w:t>
      </w:r>
      <w:r>
        <w:t xml:space="preserve">, se projektrapport s. </w:t>
      </w:r>
      <w:r w:rsidRPr="00320F29">
        <w:rPr>
          <w:color w:val="FF0000"/>
        </w:rPr>
        <w:t>XXX</w:t>
      </w:r>
      <w:r w:rsidRPr="00785482">
        <w:t>.</w:t>
      </w:r>
    </w:p>
    <w:p w:rsidR="00B31865" w:rsidRPr="0031095C" w:rsidRDefault="00B31865" w:rsidP="00B31865">
      <w:r>
        <w:t xml:space="preserve">Se bilagene </w:t>
      </w:r>
      <w:r w:rsidRPr="00785482">
        <w:rPr>
          <w:i/>
        </w:rPr>
        <w:t>MappingScheme.h</w:t>
      </w:r>
      <w:r>
        <w:t xml:space="preserve"> og </w:t>
      </w:r>
      <w:r w:rsidRPr="00785482">
        <w:rPr>
          <w:i/>
        </w:rPr>
        <w:t>MappingScheme.c</w:t>
      </w:r>
      <w:r>
        <w:t xml:space="preserve"> for den endelige implementering af </w:t>
      </w:r>
      <w:r>
        <w:rPr>
          <w:i/>
        </w:rPr>
        <w:t>Mapping Scheme</w:t>
      </w:r>
      <w:r>
        <w:t>.</w:t>
      </w:r>
    </w:p>
    <w:p w:rsidR="00B31865" w:rsidRDefault="00B31865" w:rsidP="00B31865">
      <w:pPr>
        <w:pStyle w:val="Overskrift5"/>
      </w:pPr>
      <w:r>
        <w:t>map</w:t>
      </w:r>
    </w:p>
    <w:p w:rsidR="00B31865" w:rsidRDefault="00B31865" w:rsidP="00B31865">
      <w:r w:rsidRPr="00785482">
        <w:rPr>
          <w:i/>
        </w:rPr>
        <w:t>map()</w:t>
      </w:r>
      <w:r>
        <w:t xml:space="preserve"> har til ansvar at kalde den underfunktion, der svarer til den mapping-parameter, brugeren har indstillet.</w:t>
      </w:r>
    </w:p>
    <w:p w:rsidR="00B31865" w:rsidRPr="00C50ACD" w:rsidRDefault="00B31865" w:rsidP="00B31865">
      <w:pPr>
        <w:pStyle w:val="Overskrift5"/>
      </w:pPr>
      <w:r>
        <w:t>mapKey</w:t>
      </w:r>
    </w:p>
    <w:p w:rsidR="00B31865" w:rsidRDefault="00B31865" w:rsidP="00B31865">
      <w:r>
        <w:rPr>
          <w:b/>
        </w:rPr>
        <w:t xml:space="preserve">Figur </w:t>
      </w:r>
      <w:r w:rsidRPr="00785482">
        <w:t>XX</w:t>
      </w:r>
      <w:r>
        <w:t xml:space="preserve"> viser p</w:t>
      </w:r>
      <w:r w:rsidRPr="00785482">
        <w:t>rogramflowet</w:t>
      </w:r>
      <w:r>
        <w:t xml:space="preserve"> i </w:t>
      </w:r>
      <w:r w:rsidRPr="00785482">
        <w:rPr>
          <w:i/>
        </w:rPr>
        <w:t>mapKey</w:t>
      </w:r>
    </w:p>
    <w:p w:rsidR="00B31865" w:rsidRDefault="00B31865" w:rsidP="00B31865">
      <w:pPr>
        <w:jc w:val="center"/>
      </w:pPr>
    </w:p>
    <w:p w:rsidR="00B31865" w:rsidRDefault="00B31865" w:rsidP="00B31865">
      <w:pPr>
        <w:keepNext/>
      </w:pPr>
      <w:r>
        <w:object w:dxaOrig="8652" w:dyaOrig="4609">
          <v:shape id="_x0000_i1029" type="#_x0000_t75" style="width:432.75pt;height:230.25pt" o:ole="">
            <v:imagedata r:id="rId28" o:title=""/>
          </v:shape>
          <o:OLEObject Type="Embed" ProgID="Visio.Drawing.15" ShapeID="_x0000_i1029" DrawAspect="Content" ObjectID="_1480159478" r:id="rId29"/>
        </w:object>
      </w:r>
    </w:p>
    <w:p w:rsidR="00B31865" w:rsidRPr="00785482" w:rsidRDefault="00B31865" w:rsidP="00B31865">
      <w:pPr>
        <w:pStyle w:val="Billedtekst"/>
        <w:ind w:firstLine="1304"/>
        <w:rPr>
          <w:lang w:val="en-US"/>
        </w:rPr>
      </w:pPr>
      <w:r w:rsidRPr="00785482">
        <w:rPr>
          <w:b/>
          <w:lang w:val="en-US"/>
        </w:rPr>
        <w:t xml:space="preserve">Figur </w:t>
      </w:r>
      <w:r w:rsidRPr="00785482">
        <w:rPr>
          <w:b/>
        </w:rPr>
        <w:fldChar w:fldCharType="begin"/>
      </w:r>
      <w:r w:rsidRPr="00785482">
        <w:rPr>
          <w:b/>
          <w:lang w:val="en-US"/>
        </w:rPr>
        <w:instrText xml:space="preserve"> SEQ Figur \* ARABIC </w:instrText>
      </w:r>
      <w:r w:rsidRPr="00785482">
        <w:rPr>
          <w:b/>
        </w:rPr>
        <w:fldChar w:fldCharType="separate"/>
      </w:r>
      <w:r>
        <w:rPr>
          <w:b/>
          <w:noProof/>
          <w:lang w:val="en-US"/>
        </w:rPr>
        <w:t>12</w:t>
      </w:r>
      <w:r w:rsidRPr="00785482">
        <w:rPr>
          <w:b/>
        </w:rPr>
        <w:fldChar w:fldCharType="end"/>
      </w:r>
      <w:r w:rsidRPr="00785482">
        <w:rPr>
          <w:lang w:val="en-US"/>
        </w:rPr>
        <w:t xml:space="preserve"> Flowchart over programflowet i mapKey</w:t>
      </w:r>
    </w:p>
    <w:p w:rsidR="00B31865" w:rsidRDefault="00B31865" w:rsidP="00B31865">
      <w:r w:rsidRPr="00B4061F">
        <w:rPr>
          <w:b/>
        </w:rPr>
        <w:t>Tilrettelse af data:</w:t>
      </w:r>
      <w:r>
        <w:t xml:space="preserve"> Systemet kan generere toner fra oktaverne -2 til 9 = 12 oktaver. I hver oktav er der 12 toner. Dette giver mulighed for at generere i alt 120 forskellige toner (</w:t>
      </w:r>
      <w:r>
        <w:rPr>
          <w:color w:val="FF0000"/>
        </w:rPr>
        <w:t>12 gange 12 er 144?</w:t>
      </w:r>
      <w:r>
        <w:t>). Derfor benyttes kun sensorData i intervallet 3-122.</w:t>
      </w:r>
    </w:p>
    <w:p w:rsidR="00B31865" w:rsidRDefault="00B31865" w:rsidP="00B31865">
      <w:r w:rsidRPr="00B4061F">
        <w:rPr>
          <w:b/>
        </w:rPr>
        <w:t>quantizeDiatonic:</w:t>
      </w:r>
      <w:r>
        <w:t xml:space="preserve"> Beskrives i det følgende afsnit. Dataforskydning muliggør korrekt kvantisering ved forskellige grundtoner.</w:t>
      </w:r>
    </w:p>
    <w:p w:rsidR="00B31865" w:rsidRDefault="00B31865" w:rsidP="00B31865">
      <w:r w:rsidRPr="00B4061F">
        <w:rPr>
          <w:b/>
        </w:rPr>
        <w:t>Sæt Midisignal:</w:t>
      </w:r>
      <w:r>
        <w:t xml:space="preserve"> For at muliggøre brug af flere </w:t>
      </w:r>
      <w:r w:rsidRPr="00B4061F">
        <w:rPr>
          <w:i/>
        </w:rPr>
        <w:t>note</w:t>
      </w:r>
      <w:r>
        <w:t xml:space="preserve">-inputs på samme polyfoniske MIDI-instrument, skal den forrige tone for sensoren slukkes, inden en ny igangsættes. </w:t>
      </w:r>
      <w:r w:rsidRPr="00997E00">
        <w:t xml:space="preserve">Der </w:t>
      </w:r>
      <w:r>
        <w:t>t</w:t>
      </w:r>
      <w:r w:rsidRPr="00997E00">
        <w:t>jekkes</w:t>
      </w:r>
      <w:r>
        <w:t xml:space="preserve"> derfor først</w:t>
      </w:r>
      <w:r w:rsidRPr="00997E00">
        <w:t xml:space="preserve"> </w:t>
      </w:r>
      <w:r>
        <w:t>om tonen er forskellig fra den gamle, inden den sættes. Er den ny, sættes kommandoen til ”note off”. Dermed kræves to gennemløb med samme modtagne data før tonen ændres.</w:t>
      </w:r>
    </w:p>
    <w:p w:rsidR="00B31865" w:rsidRDefault="00B31865" w:rsidP="00B31865">
      <w:r>
        <w:br w:type="page"/>
      </w:r>
    </w:p>
    <w:p w:rsidR="00B31865" w:rsidRDefault="00B31865" w:rsidP="00B31865">
      <w:pPr>
        <w:pStyle w:val="Overskrift5"/>
      </w:pPr>
      <w:r w:rsidRPr="000905D7">
        <w:lastRenderedPageBreak/>
        <w:t>quantizeDiatonic</w:t>
      </w:r>
    </w:p>
    <w:p w:rsidR="00B31865" w:rsidRPr="00320F29" w:rsidRDefault="00B31865" w:rsidP="00B31865">
      <w:r>
        <w:t xml:space="preserve">Herunder vises et udsnit af dokumentationen for </w:t>
      </w:r>
      <w:r w:rsidRPr="00B4061F">
        <w:rPr>
          <w:i/>
        </w:rPr>
        <w:t>quantizeDiatonic</w:t>
      </w:r>
      <w:r>
        <w:t xml:space="preserve">. Foruden nedenstående, forefindes en beskrivelse af mol-kvantiseringen i projektrapporten s. </w:t>
      </w:r>
      <w:r w:rsidRPr="00320F29">
        <w:rPr>
          <w:color w:val="FF0000"/>
        </w:rPr>
        <w:t>XXX</w:t>
      </w:r>
      <w:r>
        <w:t>.</w:t>
      </w:r>
    </w:p>
    <w:p w:rsidR="00B31865" w:rsidRDefault="00B31865" w:rsidP="00B31865">
      <w:r>
        <w:t>Under ét, betegner man d</w:t>
      </w:r>
      <w:r w:rsidRPr="000905D7">
        <w:t xml:space="preserve">ur- </w:t>
      </w:r>
      <w:r>
        <w:t xml:space="preserve">og </w:t>
      </w:r>
      <w:r w:rsidRPr="000905D7">
        <w:t>mol-skala</w:t>
      </w:r>
      <w:r>
        <w:t>er som diatoniske skalaer – deraf navnet.</w:t>
      </w:r>
    </w:p>
    <w:p w:rsidR="00B31865" w:rsidRDefault="00B31865" w:rsidP="00B31865">
      <w:r>
        <w:t>Når de modtagne data (som indeholder alle oktavens toner) skal kvantiseres, skiftes de toner, der ikke ligger i skalaen op eller ned til en tone i skalaen. Kvantiseringen er designet således, at de mest brugte toner favoriseres: Grundtone (1. trin), terts (3. trin) og kvint (5. trin), herunder markeret som hhv. 1, 3 og 5.</w:t>
      </w:r>
    </w:p>
    <w:p w:rsidR="00B31865" w:rsidRDefault="00B31865" w:rsidP="00B31865">
      <w:r>
        <w:t xml:space="preserve">Dur-kvantiseringen foregår som på illustrationen af en oktav på </w:t>
      </w:r>
      <w:r w:rsidRPr="00B4061F">
        <w:rPr>
          <w:b/>
          <w:color w:val="1F497D" w:themeColor="text2"/>
        </w:rPr>
        <w:t>figur XX</w:t>
      </w:r>
      <w:r>
        <w:t>.</w:t>
      </w:r>
    </w:p>
    <w:p w:rsidR="00B31865" w:rsidRDefault="00B31865" w:rsidP="00B31865">
      <w:pPr>
        <w:keepNext/>
        <w:ind w:firstLine="1304"/>
      </w:pPr>
      <w:r>
        <w:rPr>
          <w:noProof/>
          <w:lang w:eastAsia="da-DK"/>
        </w:rPr>
        <w:drawing>
          <wp:inline distT="0" distB="0" distL="0" distR="0">
            <wp:extent cx="3375660" cy="2438400"/>
            <wp:effectExtent l="0" t="0" r="0" b="0"/>
            <wp:docPr id="32"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rsidR="00B31865" w:rsidRDefault="00B31865" w:rsidP="00B31865">
      <w:pPr>
        <w:pStyle w:val="Billedtekst"/>
        <w:ind w:firstLine="1304"/>
      </w:pPr>
      <w:r w:rsidRPr="00B4061F">
        <w:rPr>
          <w:b/>
        </w:rPr>
        <w:t xml:space="preserve">Figur </w:t>
      </w:r>
      <w:r w:rsidRPr="00B4061F">
        <w:rPr>
          <w:b/>
        </w:rPr>
        <w:fldChar w:fldCharType="begin"/>
      </w:r>
      <w:r w:rsidRPr="00B4061F">
        <w:rPr>
          <w:b/>
        </w:rPr>
        <w:instrText xml:space="preserve"> SEQ Figur \* ARABIC </w:instrText>
      </w:r>
      <w:r w:rsidRPr="00B4061F">
        <w:rPr>
          <w:b/>
        </w:rPr>
        <w:fldChar w:fldCharType="separate"/>
      </w:r>
      <w:r w:rsidRPr="00B4061F">
        <w:rPr>
          <w:b/>
          <w:noProof/>
        </w:rPr>
        <w:t>13</w:t>
      </w:r>
      <w:r w:rsidRPr="00B4061F">
        <w:rPr>
          <w:b/>
        </w:rPr>
        <w:fldChar w:fldCharType="end"/>
      </w:r>
      <w:r>
        <w:t xml:space="preserve"> Ilustration af en oktav</w:t>
      </w:r>
    </w:p>
    <w:p w:rsidR="00B31865" w:rsidRDefault="00B31865" w:rsidP="00B31865">
      <w:r>
        <w:t>Påskrevet er dur-skalaens trin (1-7) for en c-dur-skala, samt hvilken vej det ønskes at tonerne uden for skala skal kvantiseres til (røde pile).</w:t>
      </w:r>
    </w:p>
    <w:p w:rsidR="00B31865" w:rsidRDefault="00B31865" w:rsidP="00B31865">
      <w:pPr>
        <w:pStyle w:val="Overskrift5"/>
      </w:pPr>
      <w:r>
        <w:t>Test</w:t>
      </w:r>
    </w:p>
    <w:p w:rsidR="00B31865" w:rsidRDefault="00B31865" w:rsidP="00B31865">
      <w:r>
        <w:t xml:space="preserve">Test af </w:t>
      </w:r>
      <w:r w:rsidRPr="00B4061F">
        <w:rPr>
          <w:i/>
        </w:rPr>
        <w:t>Mapping</w:t>
      </w:r>
      <w:r>
        <w:rPr>
          <w:i/>
        </w:rPr>
        <w:t xml:space="preserve"> </w:t>
      </w:r>
      <w:r w:rsidRPr="00B4061F">
        <w:rPr>
          <w:i/>
        </w:rPr>
        <w:t>Scheme</w:t>
      </w:r>
      <w:r>
        <w:t xml:space="preserve"> er for de fleste funktioner testet for et begrænset, men nøje udvalgt sæt input-data. De er som udført af designer, med udgangspunkt i en </w:t>
      </w:r>
      <w:r w:rsidRPr="00B4061F">
        <w:rPr>
          <w:i/>
        </w:rPr>
        <w:t>white box</w:t>
      </w:r>
      <w:r>
        <w:t xml:space="preserve">-tilgang, hvor alle signalveje testes, om end ikke alle mulige udfald afprøves; dette ville for funktionen </w:t>
      </w:r>
      <w:r w:rsidRPr="00BB1883">
        <w:rPr>
          <w:i/>
        </w:rPr>
        <w:t>mapKey</w:t>
      </w:r>
      <w:r>
        <w:t xml:space="preserve"> være </w:t>
      </w:r>
      <w:r w:rsidRPr="00045DC3">
        <w:rPr>
          <w:i/>
        </w:rPr>
        <w:t>12 grun</w:t>
      </w:r>
      <w:r>
        <w:rPr>
          <w:i/>
        </w:rPr>
        <w:t>d</w:t>
      </w:r>
      <w:r w:rsidRPr="00045DC3">
        <w:rPr>
          <w:i/>
        </w:rPr>
        <w:t xml:space="preserve">toner x 3 skalaer x </w:t>
      </w:r>
      <w:r>
        <w:rPr>
          <w:i/>
        </w:rPr>
        <w:t xml:space="preserve">2 retninger x </w:t>
      </w:r>
      <w:r w:rsidRPr="00045DC3">
        <w:rPr>
          <w:i/>
        </w:rPr>
        <w:t xml:space="preserve">127 mulige datainput = </w:t>
      </w:r>
      <w:r>
        <w:rPr>
          <w:i/>
        </w:rPr>
        <w:t>9144</w:t>
      </w:r>
      <w:r w:rsidRPr="00045DC3">
        <w:rPr>
          <w:i/>
        </w:rPr>
        <w:t xml:space="preserve"> </w:t>
      </w:r>
      <w:r w:rsidRPr="00BB1883">
        <w:t>muligheder</w:t>
      </w:r>
      <w:r>
        <w:t xml:space="preserve"> for testens udfald. Netop denne funktion er således testet for et begrænset antal inputs for en specifik grundtone-skala-kombination. Der henvises til endelig integrationstest for auditiv validering af signalvej, for forskellige grundtoner og skalaer.</w:t>
      </w:r>
    </w:p>
    <w:p w:rsidR="00B31865" w:rsidRPr="00517731" w:rsidRDefault="00B31865" w:rsidP="00B31865">
      <w:r>
        <w:t xml:space="preserve">Alle tests er at finde i projektdokumentationen s. </w:t>
      </w:r>
      <w:r w:rsidRPr="004A2D60">
        <w:rPr>
          <w:color w:val="FF0000"/>
        </w:rPr>
        <w:t>XXX</w:t>
      </w:r>
      <w:r>
        <w:t>.</w:t>
      </w:r>
    </w:p>
    <w:p w:rsidR="00B31865" w:rsidRPr="008551F4" w:rsidRDefault="00B31865" w:rsidP="00B31865">
      <w:pPr>
        <w:pStyle w:val="Overskrift4"/>
      </w:pPr>
      <w:r w:rsidRPr="008551F4">
        <w:t>AlsaAdapter</w:t>
      </w:r>
    </w:p>
    <w:p w:rsidR="00B31865" w:rsidRPr="008551F4" w:rsidRDefault="00B31865" w:rsidP="00B31865"/>
    <w:p w:rsidR="00B31865" w:rsidRPr="008551F4" w:rsidRDefault="00B31865" w:rsidP="00B31865">
      <w:pPr>
        <w:pStyle w:val="Overskrift3"/>
      </w:pPr>
      <w:bookmarkStart w:id="72" w:name="_Toc406411598"/>
      <w:r w:rsidRPr="008551F4">
        <w:t>ALSA</w:t>
      </w:r>
      <w:bookmarkEnd w:id="72"/>
    </w:p>
    <w:p w:rsidR="00B31865" w:rsidRPr="008551F4" w:rsidRDefault="00B31865" w:rsidP="00B31865"/>
    <w:p w:rsidR="00B31865" w:rsidRPr="008551F4" w:rsidRDefault="00B31865" w:rsidP="00B31865">
      <w:pPr>
        <w:pStyle w:val="Overskrift1"/>
      </w:pPr>
      <w:bookmarkStart w:id="73" w:name="_Toc406411599"/>
      <w:r w:rsidRPr="008551F4">
        <w:lastRenderedPageBreak/>
        <w:t>Integrationstest</w:t>
      </w:r>
      <w:bookmarkEnd w:id="73"/>
    </w:p>
    <w:p w:rsidR="00B31865" w:rsidRDefault="00B31865" w:rsidP="00B31865">
      <w:pPr>
        <w:pStyle w:val="Overskrift2"/>
      </w:pPr>
      <w:bookmarkStart w:id="74" w:name="_Toc406411600"/>
      <w:r>
        <w:t>Integrationstest af fast lane (Fra sensor til ekstern MIDI output)</w:t>
      </w:r>
      <w:bookmarkEnd w:id="74"/>
    </w:p>
    <w:p w:rsidR="00B31865" w:rsidRDefault="00B31865" w:rsidP="00B31865">
      <w:pPr>
        <w:rPr>
          <w:b/>
        </w:rPr>
      </w:pPr>
      <w:r>
        <w:rPr>
          <w:b/>
        </w:rPr>
        <w:t>Formål</w:t>
      </w:r>
    </w:p>
    <w:p w:rsidR="00B31865" w:rsidRDefault="00B31865" w:rsidP="00B31865">
      <w:r>
        <w:t xml:space="preserve">At teste om ekstern MIDI output reagere på sensormanipulation. </w:t>
      </w:r>
    </w:p>
    <w:p w:rsidR="00B31865" w:rsidRPr="00D64BF0" w:rsidRDefault="00B31865" w:rsidP="00B31865">
      <w:r>
        <w:t xml:space="preserve"> Til dette formål er Bodys styresystem installeret og startet på PSoC4. PSoC4 er udstyret med Body Shield.  En tilfældig sensor er monteret via. RJ11 kable til Body Shield I2C port. </w:t>
      </w:r>
      <w:r w:rsidRPr="00D64BF0">
        <w:t xml:space="preserve">Rocks </w:t>
      </w:r>
      <w:r>
        <w:t>GUI</w:t>
      </w:r>
      <w:r w:rsidRPr="00D64BF0">
        <w:t xml:space="preserve"> er </w:t>
      </w:r>
      <w:r>
        <w:t xml:space="preserve">installeret og startet på Raspberry Pi. Rock er forbundet til det ekserne lydkort MIDI Mate(REFERENCE MIDI Mate) som er forbundet til det eksterne MIDI output Nord Rack 2X(REFERENCE til Nord Rack 2X). </w:t>
      </w:r>
    </w:p>
    <w:p w:rsidR="00B31865" w:rsidRDefault="00B31865" w:rsidP="00B31865">
      <w:r>
        <w:t>Testen optages som dokumentation.</w:t>
      </w:r>
    </w:p>
    <w:p w:rsidR="00B31865" w:rsidRDefault="00B31865" w:rsidP="00B31865">
      <w:r>
        <w:t>Der er ét testscenarie i denne integrationstest:</w:t>
      </w:r>
    </w:p>
    <w:p w:rsidR="00B31865" w:rsidRDefault="00B31865" w:rsidP="00B31865">
      <w:pPr>
        <w:pStyle w:val="Listeafsnit"/>
        <w:numPr>
          <w:ilvl w:val="0"/>
          <w:numId w:val="31"/>
        </w:numPr>
      </w:pPr>
      <w:r>
        <w:t>Test af ekstern MIDI outputs reaktion ved sensormanipulation</w:t>
      </w:r>
    </w:p>
    <w:p w:rsidR="00B31865" w:rsidRDefault="00B31865" w:rsidP="00B31865"/>
    <w:p w:rsidR="00B31865" w:rsidRDefault="00B31865" w:rsidP="00B31865">
      <w:pPr>
        <w:rPr>
          <w:b/>
        </w:rPr>
      </w:pPr>
      <w:r>
        <w:rPr>
          <w:b/>
        </w:rPr>
        <w:t>Overordnet opstilling</w:t>
      </w:r>
    </w:p>
    <w:p w:rsidR="00B31865" w:rsidRDefault="00B31865" w:rsidP="00B31865">
      <w:pPr>
        <w:pStyle w:val="Listeafsnit"/>
        <w:numPr>
          <w:ilvl w:val="0"/>
          <w:numId w:val="29"/>
        </w:numPr>
      </w:pPr>
      <w:r>
        <w:t xml:space="preserve">PSoC4 forbindes til en af computer 1s USB-indgange. </w:t>
      </w:r>
    </w:p>
    <w:p w:rsidR="00B31865" w:rsidRDefault="00B31865" w:rsidP="00B31865">
      <w:pPr>
        <w:pStyle w:val="Listeafsnit"/>
        <w:numPr>
          <w:ilvl w:val="0"/>
          <w:numId w:val="29"/>
        </w:numPr>
      </w:pPr>
      <w:r>
        <w:t xml:space="preserve">PSoC shield sættes nedover PSoC4. </w:t>
      </w:r>
    </w:p>
    <w:p w:rsidR="00B31865" w:rsidRPr="00FF6352" w:rsidRDefault="00B31865" w:rsidP="00B31865">
      <w:pPr>
        <w:pStyle w:val="Listeafsnit"/>
        <w:numPr>
          <w:ilvl w:val="0"/>
          <w:numId w:val="29"/>
        </w:numPr>
      </w:pPr>
      <w:r w:rsidRPr="00D64BF0">
        <w:t xml:space="preserve">HC05 bluetoothmodul monteres på PSoC4 jf. </w:t>
      </w:r>
      <w:r w:rsidRPr="00FF6352">
        <w:t>Montering af modul HC05(R</w:t>
      </w:r>
      <w:r>
        <w:t>EFERNCE i produktdokumentation)</w:t>
      </w:r>
    </w:p>
    <w:p w:rsidR="00B31865" w:rsidRDefault="00B31865" w:rsidP="00B31865">
      <w:pPr>
        <w:pStyle w:val="Listeafsnit"/>
        <w:numPr>
          <w:ilvl w:val="0"/>
          <w:numId w:val="29"/>
        </w:numPr>
        <w:rPr>
          <w:lang w:val="en-US"/>
        </w:rPr>
      </w:pPr>
      <w:r w:rsidRPr="00D64BF0">
        <w:rPr>
          <w:lang w:val="en-US"/>
        </w:rPr>
        <w:t>PSoC4 programmeres med Body_Main_Version_4</w:t>
      </w:r>
    </w:p>
    <w:p w:rsidR="00B31865" w:rsidRPr="00942339" w:rsidRDefault="00B31865" w:rsidP="00B31865">
      <w:pPr>
        <w:pStyle w:val="Listeafsnit"/>
        <w:numPr>
          <w:ilvl w:val="0"/>
          <w:numId w:val="29"/>
        </w:numPr>
      </w:pPr>
      <w:r w:rsidRPr="00942339">
        <w:t>Der åbens en Tera T</w:t>
      </w:r>
      <w:r>
        <w:t xml:space="preserve">erm forbindelse fra computer 1 til Bodys UART med baud rate 115200, 8 bit data, 1 stopbit, ingen paritet </w:t>
      </w:r>
    </w:p>
    <w:p w:rsidR="00B31865" w:rsidRDefault="00B31865" w:rsidP="00B31865">
      <w:pPr>
        <w:pStyle w:val="Listeafsnit"/>
        <w:numPr>
          <w:ilvl w:val="0"/>
          <w:numId w:val="29"/>
        </w:numPr>
      </w:pPr>
      <w:r>
        <w:t xml:space="preserve">Raspberry Pi forbindes til computer 2s Ethernet indgang. </w:t>
      </w:r>
    </w:p>
    <w:p w:rsidR="00B31865" w:rsidRDefault="00B31865" w:rsidP="00B31865">
      <w:pPr>
        <w:pStyle w:val="Listeafsnit"/>
        <w:numPr>
          <w:ilvl w:val="0"/>
          <w:numId w:val="29"/>
        </w:numPr>
      </w:pPr>
      <w:r>
        <w:t>Der etableres en SSH forbindelse til Raspberry Pi’ styresystem</w:t>
      </w:r>
    </w:p>
    <w:p w:rsidR="00B31865" w:rsidRDefault="00B31865" w:rsidP="00B31865">
      <w:pPr>
        <w:pStyle w:val="Listeafsnit"/>
        <w:numPr>
          <w:ilvl w:val="0"/>
          <w:numId w:val="29"/>
        </w:numPr>
      </w:pPr>
      <w:r>
        <w:t>RN-42 er monteret på Raspberry Pi jf. Montering af modul RN-42(REFERNCE i produktdokumentation)</w:t>
      </w:r>
    </w:p>
    <w:p w:rsidR="00B31865" w:rsidRDefault="00B31865" w:rsidP="00B31865">
      <w:pPr>
        <w:pStyle w:val="Listeafsnit"/>
        <w:numPr>
          <w:ilvl w:val="0"/>
          <w:numId w:val="29"/>
        </w:numPr>
      </w:pPr>
      <w:r>
        <w:t xml:space="preserve">Raspberry Pi installeres med Rock GUI og startes </w:t>
      </w:r>
    </w:p>
    <w:p w:rsidR="00B31865" w:rsidRDefault="00B31865" w:rsidP="00B31865">
      <w:pPr>
        <w:pStyle w:val="Listeafsnit"/>
        <w:numPr>
          <w:ilvl w:val="0"/>
          <w:numId w:val="29"/>
        </w:numPr>
      </w:pPr>
      <w:r>
        <w:t>MIDI Mate sættes i en af Raspberry Pis fire USB porte</w:t>
      </w:r>
    </w:p>
    <w:p w:rsidR="00B31865" w:rsidRDefault="00B31865" w:rsidP="00B31865">
      <w:pPr>
        <w:pStyle w:val="Listeafsnit"/>
        <w:numPr>
          <w:ilvl w:val="0"/>
          <w:numId w:val="29"/>
        </w:numPr>
      </w:pPr>
      <w:r>
        <w:t>MIDI Mate forbindes til ekstern Nord Rack 2X porte med Input til MIDI out og output til MIDI IN.</w:t>
      </w:r>
    </w:p>
    <w:p w:rsidR="00B31865" w:rsidRDefault="00B31865" w:rsidP="00B31865">
      <w:pPr>
        <w:pStyle w:val="Listeafsnit"/>
        <w:numPr>
          <w:ilvl w:val="0"/>
          <w:numId w:val="29"/>
        </w:numPr>
      </w:pPr>
      <w:r w:rsidRPr="001C41F9">
        <w:t>Nord Rack 2X startes med</w:t>
      </w:r>
      <w:r>
        <w:t xml:space="preserve"> standart</w:t>
      </w:r>
      <w:r w:rsidRPr="001C41F9">
        <w:t xml:space="preserve"> prog</w:t>
      </w:r>
      <w:r>
        <w:t>ram 110</w:t>
      </w:r>
    </w:p>
    <w:p w:rsidR="00B31865" w:rsidRPr="00942339" w:rsidRDefault="00B31865" w:rsidP="00B31865">
      <w:pPr>
        <w:pStyle w:val="Listeafsnit"/>
        <w:numPr>
          <w:ilvl w:val="0"/>
          <w:numId w:val="29"/>
        </w:numPr>
        <w:rPr>
          <w:lang w:val="en-US"/>
        </w:rPr>
      </w:pPr>
      <w:r w:rsidRPr="001C41F9">
        <w:rPr>
          <w:lang w:val="en-US"/>
        </w:rPr>
        <w:t>Højtaler monteres i Nord Racks 2X headphone s</w:t>
      </w:r>
      <w:r>
        <w:rPr>
          <w:lang w:val="en-US"/>
        </w:rPr>
        <w:t>tik</w:t>
      </w:r>
    </w:p>
    <w:p w:rsidR="00B31865" w:rsidRDefault="00B31865" w:rsidP="00B31865">
      <w:pPr>
        <w:pStyle w:val="Listeafsnit"/>
        <w:numPr>
          <w:ilvl w:val="0"/>
          <w:numId w:val="29"/>
        </w:numPr>
      </w:pPr>
      <w:r>
        <w:t>PSoC4 initieres vha. reset knappen</w:t>
      </w:r>
    </w:p>
    <w:p w:rsidR="00B31865" w:rsidRDefault="00B31865" w:rsidP="00B31865">
      <w:pPr>
        <w:rPr>
          <w:b/>
        </w:rPr>
      </w:pPr>
      <w:r>
        <w:rPr>
          <w:b/>
        </w:rPr>
        <w:t>Test opstilling</w:t>
      </w:r>
    </w:p>
    <w:p w:rsidR="00B31865" w:rsidRDefault="00B31865" w:rsidP="00B31865">
      <w:pPr>
        <w:keepNext/>
      </w:pPr>
      <w:r>
        <w:rPr>
          <w:b/>
          <w:noProof/>
          <w:lang w:eastAsia="da-DK"/>
        </w:rPr>
        <w:lastRenderedPageBreak/>
        <w:drawing>
          <wp:inline distT="0" distB="0" distL="0" distR="0">
            <wp:extent cx="3867150" cy="2174519"/>
            <wp:effectExtent l="19050" t="0" r="0" b="0"/>
            <wp:docPr id="3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31"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B31865" w:rsidRPr="00BD4B30" w:rsidRDefault="00B31865" w:rsidP="00B31865">
      <w:pPr>
        <w:pStyle w:val="Billedtekst"/>
      </w:pPr>
      <w:r w:rsidRPr="00BD4B30">
        <w:t xml:space="preserve">Figur </w:t>
      </w:r>
      <w:r>
        <w:fldChar w:fldCharType="begin"/>
      </w:r>
      <w:r w:rsidRPr="00BD4B30">
        <w:instrText xml:space="preserve"> SEQ Figur \* ARABIC </w:instrText>
      </w:r>
      <w:r>
        <w:fldChar w:fldCharType="separate"/>
      </w:r>
      <w:r w:rsidRPr="00BD4B30">
        <w:rPr>
          <w:noProof/>
        </w:rPr>
        <w:t>1</w:t>
      </w:r>
      <w:r>
        <w:fldChar w:fldCharType="end"/>
      </w:r>
      <w:r w:rsidRPr="00BD4B30">
        <w:t xml:space="preserve"> Test opstilling Body</w:t>
      </w:r>
    </w:p>
    <w:p w:rsidR="00B31865" w:rsidRPr="001C72AB" w:rsidRDefault="00B31865" w:rsidP="00B31865">
      <w:r w:rsidRPr="001C72AB">
        <w:t>Blå: USB forbindelse, GUL: S</w:t>
      </w:r>
      <w:r>
        <w:t>ensor, Grøn: HC-05, Rød: Body</w:t>
      </w:r>
    </w:p>
    <w:p w:rsidR="00B31865" w:rsidRDefault="00B31865" w:rsidP="00B31865">
      <w:pPr>
        <w:keepNext/>
      </w:pPr>
      <w:r>
        <w:rPr>
          <w:noProof/>
          <w:lang w:eastAsia="da-DK"/>
        </w:rPr>
        <w:drawing>
          <wp:inline distT="0" distB="0" distL="0" distR="0">
            <wp:extent cx="4265302" cy="1866900"/>
            <wp:effectExtent l="19050" t="0" r="1898" b="0"/>
            <wp:docPr id="3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32"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B31865" w:rsidRDefault="00B31865" w:rsidP="00B31865">
      <w:pPr>
        <w:pStyle w:val="Billedtekst"/>
      </w:pPr>
      <w:r>
        <w:t xml:space="preserve">Figur </w:t>
      </w:r>
      <w:fldSimple w:instr=" SEQ Figur \* ARABIC ">
        <w:r>
          <w:rPr>
            <w:noProof/>
          </w:rPr>
          <w:t>2</w:t>
        </w:r>
      </w:fldSimple>
      <w:r>
        <w:t xml:space="preserve"> Test opstilling Rock</w:t>
      </w:r>
    </w:p>
    <w:p w:rsidR="00B31865" w:rsidRPr="001C72AB" w:rsidRDefault="00B31865" w:rsidP="00B31865">
      <w:r w:rsidRPr="001C72AB">
        <w:t xml:space="preserve">Lyseblå: Raspberry Pi og </w:t>
      </w:r>
      <w:r>
        <w:t xml:space="preserve">RN-42, Rød: MIDI Mate, Lyserød: Nord Rack 2X, GUL: Højtaler, Lilla: Ethernet forbindelse. </w:t>
      </w:r>
    </w:p>
    <w:p w:rsidR="00B31865" w:rsidRPr="001C72AB" w:rsidRDefault="00B31865" w:rsidP="00B31865">
      <w:pPr>
        <w:rPr>
          <w:b/>
        </w:rPr>
      </w:pPr>
      <w:r w:rsidRPr="001C72AB">
        <w:rPr>
          <w:b/>
        </w:rPr>
        <w:t xml:space="preserve">Test </w:t>
      </w:r>
    </w:p>
    <w:p w:rsidR="00B31865" w:rsidRDefault="00B31865" w:rsidP="00B31865">
      <w:pPr>
        <w:pStyle w:val="Listeafsnit"/>
        <w:numPr>
          <w:ilvl w:val="0"/>
          <w:numId w:val="30"/>
        </w:numPr>
      </w:pPr>
      <w:r>
        <w:t xml:space="preserve">Opsæt systemet som beskrevet ovenfor. </w:t>
      </w:r>
    </w:p>
    <w:p w:rsidR="00B31865" w:rsidRDefault="00B31865" w:rsidP="00B31865">
      <w:pPr>
        <w:pStyle w:val="Listeafsnit"/>
        <w:numPr>
          <w:ilvl w:val="0"/>
          <w:numId w:val="30"/>
        </w:numPr>
      </w:pPr>
      <w:r>
        <w:t xml:space="preserve">Tryk på resetknappen placeret på PSoC shield. </w:t>
      </w:r>
    </w:p>
    <w:p w:rsidR="00B31865" w:rsidRDefault="00B31865" w:rsidP="00B31865">
      <w:pPr>
        <w:rPr>
          <w:b/>
        </w:rPr>
      </w:pPr>
      <w:r>
        <w:rPr>
          <w:b/>
        </w:rPr>
        <w:t>Forventet resultat</w:t>
      </w:r>
    </w:p>
    <w:p w:rsidR="00B31865" w:rsidRDefault="00B31865" w:rsidP="00B31865">
      <w:r>
        <w:t>Det forventes at der at der afspilles lyd ved sensormanipulation, computer 1s Tera Term viser sensormanipulationen tolket som ASCII værdier og computer2 viser modtagende værdier ved sensor manipulation.</w:t>
      </w:r>
    </w:p>
    <w:p w:rsidR="00B31865" w:rsidRDefault="00B31865" w:rsidP="00B31865">
      <w:pPr>
        <w:rPr>
          <w:b/>
        </w:rPr>
      </w:pPr>
      <w:r>
        <w:rPr>
          <w:b/>
        </w:rPr>
        <w:t>Resultat</w:t>
      </w:r>
    </w:p>
    <w:p w:rsidR="00B31865" w:rsidRPr="001C72AB" w:rsidRDefault="00B31865" w:rsidP="00B31865">
      <w:r>
        <w:t>Se video(REFERENCE)</w:t>
      </w:r>
    </w:p>
    <w:p w:rsidR="00B31865" w:rsidRDefault="00B31865" w:rsidP="00B31865">
      <w:r>
        <w:t>Testen er godkendt.</w:t>
      </w:r>
    </w:p>
    <w:p w:rsidR="00B31865" w:rsidRPr="00BD4B30" w:rsidRDefault="00B31865" w:rsidP="00B31865"/>
    <w:p w:rsidR="00B31865" w:rsidRPr="00AE63C9" w:rsidRDefault="00B31865" w:rsidP="00B31865">
      <w:pPr>
        <w:pStyle w:val="Overskrift2"/>
        <w:rPr>
          <w:lang w:val="en-US"/>
        </w:rPr>
      </w:pPr>
      <w:bookmarkStart w:id="75" w:name="_Toc406411601"/>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DataStorage</w:t>
      </w:r>
      <w:bookmarkEnd w:id="75"/>
    </w:p>
    <w:p w:rsidR="00B31865" w:rsidRPr="00AE63C9" w:rsidRDefault="00B31865" w:rsidP="00B31865">
      <w:pPr>
        <w:rPr>
          <w:lang w:val="en-US"/>
        </w:rPr>
      </w:pPr>
    </w:p>
    <w:p w:rsidR="00B31865" w:rsidRPr="00BB1EA7" w:rsidRDefault="00B31865" w:rsidP="00B31865">
      <w:pPr>
        <w:pStyle w:val="Overskrift2"/>
        <w:rPr>
          <w:lang w:val="en-US"/>
        </w:rPr>
      </w:pPr>
      <w:bookmarkStart w:id="76" w:name="_Toc406411602"/>
      <w:r>
        <w:rPr>
          <w:lang w:val="en-US"/>
        </w:rPr>
        <w:t xml:space="preserve">Sensor </w:t>
      </w:r>
      <w:r>
        <w:sym w:font="Wingdings" w:char="F0E0"/>
      </w:r>
      <w:r w:rsidRPr="00BB1EA7">
        <w:rPr>
          <w:lang w:val="en-US"/>
        </w:rPr>
        <w:t xml:space="preserve"> Receiver (Bluetooth)</w:t>
      </w:r>
      <w:bookmarkEnd w:id="76"/>
    </w:p>
    <w:p w:rsidR="00B31865" w:rsidRPr="00BB1EA7" w:rsidRDefault="00B31865" w:rsidP="00B31865">
      <w:pPr>
        <w:rPr>
          <w:lang w:val="en-US"/>
        </w:rPr>
      </w:pPr>
    </w:p>
    <w:p w:rsidR="00B31865" w:rsidRDefault="00B31865" w:rsidP="00B31865">
      <w:pPr>
        <w:pStyle w:val="Overskrift2"/>
        <w:rPr>
          <w:lang w:val="en-US"/>
        </w:rPr>
      </w:pPr>
      <w:bookmarkStart w:id="77" w:name="_Toc406411603"/>
      <w:r w:rsidRPr="00BB1EA7">
        <w:rPr>
          <w:lang w:val="en-US"/>
        </w:rPr>
        <w:t xml:space="preserve">Receiver </w:t>
      </w:r>
      <w:r>
        <w:sym w:font="Wingdings" w:char="F0E0"/>
      </w:r>
      <w:r w:rsidRPr="00BB1EA7">
        <w:rPr>
          <w:lang w:val="en-US"/>
        </w:rPr>
        <w:t xml:space="preserve"> MidiModule</w:t>
      </w:r>
      <w:bookmarkEnd w:id="77"/>
    </w:p>
    <w:p w:rsidR="00B31865" w:rsidRPr="001B7D84" w:rsidRDefault="00B31865" w:rsidP="00B31865">
      <w:pPr>
        <w:rPr>
          <w:lang w:val="en-US"/>
        </w:rPr>
      </w:pPr>
    </w:p>
    <w:p w:rsidR="00B31865" w:rsidRPr="007766C4" w:rsidRDefault="00B31865" w:rsidP="00B31865">
      <w:pPr>
        <w:pStyle w:val="Overskrift2"/>
      </w:pPr>
      <w:bookmarkStart w:id="78" w:name="_Toc406411604"/>
      <w:r>
        <w:t xml:space="preserve">MidiModule </w:t>
      </w:r>
      <w:r>
        <w:sym w:font="Wingdings" w:char="F0E0"/>
      </w:r>
      <w:r>
        <w:t xml:space="preserve"> ALSA</w:t>
      </w:r>
      <w:bookmarkEnd w:id="78"/>
    </w:p>
    <w:p w:rsidR="00B31865" w:rsidRDefault="00B31865" w:rsidP="00B31865"/>
    <w:p w:rsidR="00B31865" w:rsidRDefault="00B31865" w:rsidP="00B31865">
      <w:pPr>
        <w:pStyle w:val="Overskrift1"/>
      </w:pPr>
      <w:bookmarkStart w:id="79" w:name="_Toc406411605"/>
      <w:r>
        <w:t>Udviklingsværktøjer</w:t>
      </w:r>
      <w:bookmarkEnd w:id="79"/>
    </w:p>
    <w:p w:rsidR="00B31865" w:rsidRDefault="00B31865" w:rsidP="00B31865">
      <w:r>
        <w:t>Herunder gives en kort beskrivelse af relevante udviklingsværktøjer benyttet i projektet.</w:t>
      </w:r>
    </w:p>
    <w:p w:rsidR="00B31865" w:rsidRDefault="00B31865" w:rsidP="00B31865">
      <w:pPr>
        <w:pStyle w:val="Overskrift2"/>
      </w:pPr>
      <w:bookmarkStart w:id="80" w:name="_Toc406411606"/>
      <w:r>
        <w:t>PSoC Creator</w:t>
      </w:r>
      <w:bookmarkEnd w:id="80"/>
    </w:p>
    <w:p w:rsidR="00B31865" w:rsidRDefault="00B31865" w:rsidP="00B31865">
      <w:r>
        <w:t>Givet at brugen af PSoC var et projekt krav, har Cypress’ PSoC Creator været væsentlig for projektet. Demme IDE tillader udvikling af hele systemer til PSoC chippen fra et sammenhængende miljø. Dette dækker over hardware mapping af de digitale og analoge subsystemer, automatisk generering af software API ‘er til indbyggede komponenter samt udvikling af programkode.</w:t>
      </w:r>
    </w:p>
    <w:p w:rsidR="00B31865" w:rsidRDefault="00B31865" w:rsidP="00B31865">
      <w:pPr>
        <w:pStyle w:val="Overskrift2"/>
      </w:pPr>
      <w:bookmarkStart w:id="81" w:name="_Toc406411607"/>
      <w:r>
        <w:t>Atmel Studio</w:t>
      </w:r>
      <w:bookmarkEnd w:id="81"/>
    </w:p>
    <w:p w:rsidR="00B31865" w:rsidRDefault="00B31865" w:rsidP="00B31865">
      <w:r>
        <w:t>Til at forsyne vores sensor kredsløb med I²C interfaces er der blevet benyttet to ATtiny microcontrollere, til hvilke programmerne er blevet skrevet i Atmel Studio. Dette tillader at programmerne kan bygges med de relevante Atmel biblioteker og passende compiler alene ved at fortælle IDE’en hvilken chip man skriver til. Derudover har AS også et værktøj til at programmere chippen gennem vores STK500 board.</w:t>
      </w:r>
    </w:p>
    <w:p w:rsidR="00B31865" w:rsidRDefault="00B31865" w:rsidP="00B31865">
      <w:pPr>
        <w:pStyle w:val="Overskrift2"/>
      </w:pPr>
      <w:bookmarkStart w:id="82" w:name="_Toc406411608"/>
      <w:r>
        <w:t>Linux sampler</w:t>
      </w:r>
      <w:bookmarkEnd w:id="82"/>
    </w:p>
    <w:p w:rsidR="00B31865" w:rsidRDefault="00B31865" w:rsidP="00B31865">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rsidR="00B31865" w:rsidRDefault="00B31865" w:rsidP="00B31865">
      <w:pPr>
        <w:pStyle w:val="Overskrift2"/>
      </w:pPr>
      <w:bookmarkStart w:id="83" w:name="_Toc406411609"/>
      <w:r>
        <w:t>Multisim</w:t>
      </w:r>
      <w:bookmarkEnd w:id="83"/>
    </w:p>
    <w:p w:rsidR="00B31865" w:rsidRDefault="00B31865" w:rsidP="00B31865">
      <w:r>
        <w:t xml:space="preserve">Til kredsløbne for afstands- og tryksensoren benyttes der en række hardware komponenter da disse er adskilt fra PSoC ’en af en I²C bus. Disse er simuleret i Multisim før implementeringen for at forhåndsteste designet. </w:t>
      </w:r>
    </w:p>
    <w:p w:rsidR="00B31865" w:rsidRDefault="00B31865" w:rsidP="00B31865">
      <w:pPr>
        <w:pStyle w:val="Overskrift2"/>
      </w:pPr>
      <w:bookmarkStart w:id="84" w:name="_Toc406411610"/>
      <w:r>
        <w:t>Eagle CAD</w:t>
      </w:r>
      <w:bookmarkEnd w:id="84"/>
    </w:p>
    <w:p w:rsidR="00B31865" w:rsidRDefault="00B31865" w:rsidP="00B31865">
      <w:r>
        <w:t>Til PCB layout er der i projektet blevet benyttet Eagle. Dette er gratis at bruge til nonkommercielle formål og har rigeligt med features til dette projekt. Programmet tillader udarbejdelse af skematiske diagrammer, samt print layout med automatisk kontrol af overensstemmelse med skematisk design.</w:t>
      </w:r>
    </w:p>
    <w:p w:rsidR="00B31865" w:rsidRDefault="00B31865" w:rsidP="00B31865">
      <w:pPr>
        <w:pStyle w:val="Overskrift2"/>
      </w:pPr>
      <w:bookmarkStart w:id="85" w:name="_Toc406411611"/>
      <w:r>
        <w:lastRenderedPageBreak/>
        <w:t>QT Creator</w:t>
      </w:r>
      <w:bookmarkEnd w:id="85"/>
    </w:p>
    <w:p w:rsidR="00B31865" w:rsidRDefault="00B31865" w:rsidP="00B31865">
      <w:r>
        <w:t>Til udvikling af den grafiske brugerflade på Rock enheden blev det valgt at benytte QT biblioteket, da dette er forholdsvis udbredt til GUI udvikling på indlejrede Linux systemer. QT Creator er et IDE der tillader at man kan designe sin QT brugerflade gennem et grafisk værktøj, hvorefter koden til dette genereres automatisk.</w:t>
      </w:r>
    </w:p>
    <w:p w:rsidR="00B31865" w:rsidRDefault="00B31865" w:rsidP="00B31865">
      <w:pPr>
        <w:pStyle w:val="Overskrift2"/>
      </w:pPr>
      <w:bookmarkStart w:id="86" w:name="_Toc406411612"/>
      <w:r>
        <w:t>Git</w:t>
      </w:r>
      <w:bookmarkEnd w:id="86"/>
    </w:p>
    <w:p w:rsidR="00B31865" w:rsidRDefault="00B31865" w:rsidP="00B31865">
      <w:r>
        <w:t>Til organisation af filer, både kode og dokumentation, er der blevet benyttet et Git repository fra GitHub. Dette giver et system til fildeling hvor der samtidig tages højde for filhistorik. Da dokumentationen ikke er skrevet i LaTeX eller lign. er der ikke blevet draget nytte af Gits potentiale ift. at tillade flere at arbejde på den samme fil på samme tid. Dette fungerer kun i plaintext formater, og ikke i formater som f.eks. .docx.</w:t>
      </w:r>
    </w:p>
    <w:p w:rsidR="00B31865" w:rsidRDefault="00B31865" w:rsidP="00B31865">
      <w:pPr>
        <w:pStyle w:val="Overskrift2"/>
      </w:pPr>
      <w:bookmarkStart w:id="87" w:name="_Toc406411613"/>
      <w:r>
        <w:t>Andre software biblioteker</w:t>
      </w:r>
      <w:bookmarkEnd w:id="87"/>
    </w:p>
    <w:p w:rsidR="00B31865" w:rsidRDefault="00B31865" w:rsidP="00B31865">
      <w:r>
        <w:t>Til udviklingen af softwaren på Rock enheden er der gjort stor nytte af C++’s Standard Template Library, specielt til brogrammets datastrukturer. Da programmet også har behov for at kunne gemme data ved system genstart er der ud over standard bibliotekerne også benyttet Boost’s serialisations bibliotek til lagring af objekter som XML kode.</w:t>
      </w:r>
    </w:p>
    <w:p w:rsidR="00B31865" w:rsidRDefault="00B31865" w:rsidP="00B31865">
      <w:pPr>
        <w:pStyle w:val="Overskrift1"/>
      </w:pPr>
      <w:bookmarkStart w:id="88" w:name="_Toc406411614"/>
      <w:r>
        <w:t>Resultater og diskussion</w:t>
      </w:r>
      <w:bookmarkEnd w:id="88"/>
    </w:p>
    <w:p w:rsidR="00B31865" w:rsidRDefault="00B31865" w:rsidP="00B31865">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rsidR="00B31865" w:rsidRDefault="00B31865" w:rsidP="00B31865">
      <w:r>
        <w:t>Hvad er lykkedes hvad er ikke?</w:t>
      </w:r>
    </w:p>
    <w:p w:rsidR="00B31865" w:rsidRDefault="00B31865" w:rsidP="00B31865">
      <w:r>
        <w:t>Fælles.</w:t>
      </w:r>
    </w:p>
    <w:p w:rsidR="00B31865" w:rsidRDefault="00B31865" w:rsidP="00B31865">
      <w:pPr>
        <w:pStyle w:val="Overskrift1"/>
      </w:pPr>
      <w:bookmarkStart w:id="89" w:name="_Toc406411615"/>
      <w:r>
        <w:t>Opnåede erfaringer</w:t>
      </w:r>
      <w:bookmarkEnd w:id="89"/>
    </w:p>
    <w:p w:rsidR="00B31865" w:rsidRDefault="00B31865" w:rsidP="00B31865">
      <w:pPr>
        <w:pStyle w:val="Overskrift2"/>
      </w:pPr>
      <w:bookmarkStart w:id="90" w:name="_Toc406411616"/>
      <w:r>
        <w:t>Fælles</w:t>
      </w:r>
      <w:bookmarkEnd w:id="90"/>
    </w:p>
    <w:p w:rsidR="00B31865" w:rsidRDefault="00B31865" w:rsidP="00B31865"/>
    <w:p w:rsidR="00B31865" w:rsidRDefault="00B31865" w:rsidP="00B31865">
      <w:pPr>
        <w:pStyle w:val="Overskrift2"/>
      </w:pPr>
      <w:bookmarkStart w:id="91" w:name="_Toc406411617"/>
      <w:r>
        <w:t>Individuelt</w:t>
      </w:r>
      <w:bookmarkEnd w:id="91"/>
    </w:p>
    <w:p w:rsidR="00B31865" w:rsidRDefault="00B31865" w:rsidP="00B31865">
      <w:pPr>
        <w:pStyle w:val="Overskrift3"/>
      </w:pPr>
      <w:bookmarkStart w:id="92" w:name="_Toc406411618"/>
      <w:r>
        <w:t>Jonas</w:t>
      </w:r>
      <w:bookmarkEnd w:id="92"/>
    </w:p>
    <w:p w:rsidR="00B31865" w:rsidRDefault="00B31865" w:rsidP="00B31865">
      <w:r>
        <w:t xml:space="preserve">Dette projekt har for mig været et af de sværere. Dette skyldes at jeg har haft svært ved meget af undervisningen, og </w:t>
      </w:r>
      <w:r w:rsidR="00851632">
        <w:t>har derfor haft vanskeligheder m</w:t>
      </w:r>
      <w:r>
        <w:t>ed at overføre det faglige stof til projektet. Derfor har jeg været meget afhængig af at have en spa</w:t>
      </w:r>
      <w:r w:rsidR="00851632">
        <w:t>r</w:t>
      </w:r>
      <w:r>
        <w:t>ringspartner</w:t>
      </w:r>
      <w:r w:rsidR="00851632">
        <w:t>,</w:t>
      </w:r>
      <w:r>
        <w:t xml:space="preserve"> når jeg skulle arbejde.</w:t>
      </w:r>
    </w:p>
    <w:p w:rsidR="00B31865" w:rsidRDefault="00B31865" w:rsidP="00B31865">
      <w:r>
        <w:t>Projektet som helhed</w:t>
      </w:r>
      <w:r w:rsidR="00851632">
        <w:t>,</w:t>
      </w:r>
      <w:r>
        <w:t xml:space="preserve"> tror jeg</w:t>
      </w:r>
      <w:r w:rsidR="00851632">
        <w:t xml:space="preserve"> at</w:t>
      </w:r>
      <w:r>
        <w:t xml:space="preserve"> vi har fået op i en lidt for ambitiøs størrelse, </w:t>
      </w:r>
      <w:r w:rsidR="00851632">
        <w:t>hvilket også</w:t>
      </w:r>
      <w:r>
        <w:t xml:space="preserve"> har medført at vi har haft svært ved at færdigøre en virkende prototype.</w:t>
      </w:r>
    </w:p>
    <w:p w:rsidR="00B31865" w:rsidRDefault="00B31865" w:rsidP="00B31865">
      <w:r>
        <w:t>Selv</w:t>
      </w:r>
      <w:r w:rsidR="00851632">
        <w:t xml:space="preserve"> om det har været en svær</w:t>
      </w:r>
      <w:r>
        <w:t xml:space="preserve"> del at komme igennem</w:t>
      </w:r>
      <w:r w:rsidR="00851632">
        <w:t>,</w:t>
      </w:r>
      <w:r>
        <w:t xml:space="preserve"> føler jeg stadig jeg har fået noget lærerigt ud af det. Jeg har anvendt udviklingsværktøjet QT</w:t>
      </w:r>
      <w:r w:rsidR="00851632">
        <w:t>,</w:t>
      </w:r>
      <w:r>
        <w:t xml:space="preserve"> og lært en masse om dette program.</w:t>
      </w:r>
    </w:p>
    <w:p w:rsidR="00B31865" w:rsidRDefault="00B31865" w:rsidP="00B31865">
      <w:r>
        <w:lastRenderedPageBreak/>
        <w:t>Jeg har også kunne</w:t>
      </w:r>
      <w:r w:rsidR="00851632">
        <w:t>t</w:t>
      </w:r>
      <w:r>
        <w:t xml:space="preserve"> mærke</w:t>
      </w:r>
      <w:r w:rsidR="00851632">
        <w:t>,</w:t>
      </w:r>
      <w:r>
        <w:t xml:space="preserve"> at struktureringen omkring</w:t>
      </w:r>
      <w:r w:rsidR="00851632">
        <w:t xml:space="preserve"> rapport og dokumentation ikke har været</w:t>
      </w:r>
      <w:r>
        <w:t xml:space="preserve"> på samme niveau som sidste semester, </w:t>
      </w:r>
      <w:r w:rsidR="00851632">
        <w:t>hvor dette netop også var fokus</w:t>
      </w:r>
      <w:r>
        <w:t>punktet. Dette har været lidt forvirrende.</w:t>
      </w:r>
    </w:p>
    <w:p w:rsidR="00B31865" w:rsidRDefault="00B31865" w:rsidP="00B31865">
      <w:r>
        <w:t>Vi har anvendt Scrum til den daglige strukturering af opgaver og møder, dette har v</w:t>
      </w:r>
      <w:r w:rsidR="00851632">
        <w:t>æret lærerigt og en god arbejds</w:t>
      </w:r>
      <w:r>
        <w:t>metode.</w:t>
      </w:r>
    </w:p>
    <w:p w:rsidR="00B31865" w:rsidRDefault="00B31865" w:rsidP="00B31865">
      <w:r>
        <w:t xml:space="preserve">Personligt synes jeg det har været knap så godt et projekt fra min side af. </w:t>
      </w:r>
    </w:p>
    <w:p w:rsidR="00851632" w:rsidRDefault="00851632" w:rsidP="00851632">
      <w:pPr>
        <w:pStyle w:val="Overskrift3"/>
      </w:pPr>
      <w:bookmarkStart w:id="93" w:name="_Toc406411619"/>
      <w:r>
        <w:t>Kristoffer</w:t>
      </w:r>
      <w:bookmarkEnd w:id="93"/>
    </w:p>
    <w:p w:rsidR="00851632" w:rsidRDefault="00851632" w:rsidP="00851632">
      <w:r>
        <w:t>Jeg synes at det har været et spændende projekt, hvor jeg i særdeles har lært meget om Bluetooth-håndtering, datapakning og trådkommunikation, ligesom jeg føler at jeg er blevet langt mere komfortabel ved projektstyringsmetoden Scrum.</w:t>
      </w:r>
    </w:p>
    <w:p w:rsidR="00851632" w:rsidRDefault="00851632" w:rsidP="00851632">
      <w:r>
        <w:t>Jeg syntes i starten at det var et svært system at overskue, men efter at have arbejdet med det i flere måneder, hvor jeg har haft fingrene i bl.a. trådløs kommunikation, databehandling og -pakning, kommunikation på tværs af tråde og generel opsætning af et Linux-baseret system (Raspberry Pi’en), har jeg fået tilegnet mig vigtige erfaringer med at overskue et mere omfattende system, end jeg tidligere har arbejdet med. Jeg kunne også mærke at jeg havde mere og mere at bidrage med, i takt med at jeg begyndte at få overblik over systemet. Selv om det i nogle sprints viste sig, at jeg sad med lidt for mange højprioritets-opgaver på én gang, til at jeg kunne fordybe mig ordentligt, har bidraget til at jeg har lært, hvad jeg bør påtage mig på én gang (og hvad jeg bør lade andre påtage sig, da jeg ikke var den eneste som oplevede dette).</w:t>
      </w:r>
    </w:p>
    <w:p w:rsidR="00851632" w:rsidRDefault="00851632" w:rsidP="00851632">
      <w:r>
        <w:t>Ydermere var det rigtig dejligt med fleksibiliteten fra vejlederens side, da vi var nødt til at skifte devkit8000 ud med en Raspberry Pi, ikke mindste fordi jeg også meget gerne ville lære at rode med sådan en. Alt i alt har det været rigtig fedt, denne gang at få mere eller mindre frie tøjler, til hvad vores projekt har skullet handle om, og jeg synes at har været det projekt, jeg har haft det sjovest med at arbejde på.</w:t>
      </w:r>
    </w:p>
    <w:p w:rsidR="00E40D82" w:rsidRDefault="00E40D82" w:rsidP="00E40D82">
      <w:pPr>
        <w:pStyle w:val="Overskrift3"/>
      </w:pPr>
      <w:bookmarkStart w:id="94" w:name="_Toc406411620"/>
      <w:r>
        <w:t>Jeppe</w:t>
      </w:r>
      <w:bookmarkEnd w:id="94"/>
    </w:p>
    <w:p w:rsidR="00E40D82" w:rsidRDefault="00E40D82" w:rsidP="00E40D82">
      <w:r>
        <w:t>For mig, har den store udfordring i dette projekt været at tilpasse en skoleuge sideløbende med projektudviklingsmetoden Scrum.</w:t>
      </w:r>
    </w:p>
    <w:p w:rsidR="00E40D82" w:rsidRDefault="00E40D82" w:rsidP="00E40D82">
      <w:r>
        <w:t>Scrum har på mange måder været udbytterig for mig. Identificeringen og uddelegering af arbejdsopgaver, samt at hvert sprint havde et endeligt mål, effektiviserede samarbejdet, og hjalp mig til at holde styr prioriteringen af SW- og HW-opgaverne.</w:t>
      </w:r>
    </w:p>
    <w:p w:rsidR="00E40D82" w:rsidRDefault="00E40D82" w:rsidP="00E40D82">
      <w:r>
        <w:t>Der hvor det haltede for mig, var med fordybelsen i opgaverne. Sprints på to til tre uger, hvor skolearbejde var en del af hverdagen, gjorde at projektopgaverne ofte føltes forvirrende og til tider frustrerende, da man simpelthen havde mistet fokusset i udviklingsprocessen af projektet. Man skulle, så at sige, sætte sig ind i konteksten af opgaverne forfra hver gang.</w:t>
      </w:r>
    </w:p>
    <w:p w:rsidR="00E40D82" w:rsidRDefault="00E40D82" w:rsidP="00E40D82">
      <w:r>
        <w:t>Min konklusion er, at jeg skal have lavet et personligt værktøj, der hurtigt og effektivt kan sætte mig ind i en udviklingsopgaves kontekst. Dette kunne være en metode, hvor man på få linjer skitserede en analyse, fortolkning og perspektivering af opgaven som man læste hver gang før man begyndte, samt at holde en mere udførlig, personlig log, som holdte styr på hvor lang man var kommet i udviklingsprocessen.</w:t>
      </w:r>
    </w:p>
    <w:p w:rsidR="00E40D82" w:rsidRDefault="00E40D82" w:rsidP="00E40D82">
      <w:r>
        <w:t>Alt i alt har dette udviklingsprojekt givet mig endnu et ingeniørfagligt løft, som jeg vil bruge i mit fremtidige arbejde som ingeniør.</w:t>
      </w:r>
    </w:p>
    <w:p w:rsidR="00E40D82" w:rsidRDefault="00E40D82" w:rsidP="00E40D82"/>
    <w:p w:rsidR="00E40D82" w:rsidRDefault="00865970" w:rsidP="00865970">
      <w:pPr>
        <w:pStyle w:val="Overskrift3"/>
      </w:pPr>
      <w:bookmarkStart w:id="95" w:name="_Toc406411621"/>
      <w:r>
        <w:t>Kristian</w:t>
      </w:r>
      <w:bookmarkEnd w:id="95"/>
    </w:p>
    <w:p w:rsidR="00865970" w:rsidRDefault="00865970" w:rsidP="00865970">
      <w:r>
        <w:t xml:space="preserve">3. semesterprojektet har givet mig større selvstændighed som ingeniør, og har udviklet mine evner inden for tilegnelse af viden. Dette er opnået, da vi har udtaget store elementer fra Scrum, og integreret dem i vores projekt. Med dette har vi haft mulighed for at identificere og uddelegere opgaver, hvilket har hjulpet mig med at holde styr på hvorhenne i projektet vi er, og hvad der mangler at blive lavet. </w:t>
      </w:r>
    </w:p>
    <w:p w:rsidR="00865970" w:rsidRDefault="00865970" w:rsidP="00865970">
      <w:r>
        <w:t xml:space="preserve">Jeg har primært brugt min viden fra semesterfagene I3GFV og E3MSE til at udfører mine opgaver. </w:t>
      </w:r>
    </w:p>
    <w:p w:rsidR="00865970" w:rsidRDefault="00865970" w:rsidP="00865970">
      <w:r>
        <w:t xml:space="preserve">Jeg har til tider taget lidt for mange opgaver på mine skuldre, og jeg har fundet ud af at i stedet for at tage opgaverne selv, er der andre i gruppen som kan klare dem. I og med at vi har kørt Scrum, har jeg lært hvor afhængig man er af at folk klarer de opgaver som de bliver tildelt. I gruppen har vi til tider været dårlige til hurtigt at søge hjælp, når folk er i problemer med deres opgaver. I næste projekt vil jeg være bedre til at sige fra, så jeg ikke påtager mig for mange opgaver. Herudover vil jeg medtage mange af de gode elementer fra projektstyringen, og de ting som jeg har lært, i forbindelse med de opgaver, jeg har løst i løbet af projektet. </w:t>
      </w:r>
    </w:p>
    <w:p w:rsidR="00865970" w:rsidRDefault="004047D2" w:rsidP="004047D2">
      <w:pPr>
        <w:pStyle w:val="Overskrift3"/>
      </w:pPr>
      <w:bookmarkStart w:id="96" w:name="_Toc406411622"/>
      <w:r>
        <w:t>Lukas</w:t>
      </w:r>
      <w:bookmarkEnd w:id="96"/>
    </w:p>
    <w:p w:rsidR="008B7D0F" w:rsidRDefault="008B7D0F" w:rsidP="008B7D0F">
      <w:r>
        <w:t xml:space="preserve">I projektgruppen aftaltes det fra start, at fokus for dette projekt skulle ligge i realiseringen frem for dokumentationen. Dette har for mig været en bittersød affære: At komme tidligt i gang med moduldesign har været motiverende og sjovt, men det har desværre også resulteret i at der ved senere integrationstests er opstået mange uforudsete problemer; for mit vedkommende i integrationen af </w:t>
      </w:r>
      <w:r>
        <w:rPr>
          <w:i/>
        </w:rPr>
        <w:t>MappingScheme</w:t>
      </w:r>
      <w:r>
        <w:t xml:space="preserve">, </w:t>
      </w:r>
      <w:r>
        <w:rPr>
          <w:i/>
        </w:rPr>
        <w:t>SensorConfiguration</w:t>
      </w:r>
      <w:r>
        <w:t xml:space="preserve"> og ALSA-adapter i </w:t>
      </w:r>
      <w:r>
        <w:rPr>
          <w:i/>
        </w:rPr>
        <w:t>MidiModule</w:t>
      </w:r>
      <w:r>
        <w:t xml:space="preserve">. Set i bakspejlet, kunne disse problemer have været løst vha. to ting: </w:t>
      </w:r>
    </w:p>
    <w:p w:rsidR="008B7D0F" w:rsidRDefault="008B7D0F" w:rsidP="008B7D0F">
      <w:pPr>
        <w:pStyle w:val="Listeafsnit"/>
        <w:numPr>
          <w:ilvl w:val="0"/>
          <w:numId w:val="33"/>
        </w:numPr>
        <w:spacing w:line="256" w:lineRule="auto"/>
      </w:pPr>
      <w:r>
        <w:t>Mere præcis specifikation af modulære grænseflader på SW-siden: Tiden brugt på at lave en applikationsmodel fra start ville eksempelvis være givet godt ud.</w:t>
      </w:r>
    </w:p>
    <w:p w:rsidR="008B7D0F" w:rsidRDefault="008B7D0F" w:rsidP="008B7D0F">
      <w:pPr>
        <w:pStyle w:val="Listeafsnit"/>
        <w:numPr>
          <w:ilvl w:val="0"/>
          <w:numId w:val="33"/>
        </w:numPr>
        <w:spacing w:line="256" w:lineRule="auto"/>
      </w:pPr>
      <w:r>
        <w:t>Bedre testprocedure i forbindelse med godkendelse af et modul: At skrive testen først som kravspecifikation for modulet er en effektiv metode for kvalitetssikring.</w:t>
      </w:r>
    </w:p>
    <w:p w:rsidR="008B7D0F" w:rsidRDefault="008B7D0F" w:rsidP="008B7D0F">
      <w:r>
        <w:t>Det har for projektet hovedsageligt været mit ansvar at udfærdige systemarkitekturen, og dette ikke før implementeringerne påbegyndtes, men sideløbende med. Dette har desværre resulteret i at gruppen ikke i optimal grad høstede fordelene af netop denne, men at mange resurser er blevet lagt i hen ad vejen at opfinde sammenhængen og tilrette allerede implementerede moduler.</w:t>
      </w:r>
    </w:p>
    <w:p w:rsidR="008B7D0F" w:rsidRDefault="008B7D0F" w:rsidP="008B7D0F">
      <w:r>
        <w:t>Når dette så er sagt, har projektemnet for mig som musiker været utroligt spændende. Fagligt har jeg ikke i udpræget grad arbejdet med de på semestret tilegnede elektro-kernefagligheder, såsom sensor- og busteknologi, men derimod mere med programmering. Jeg føler heraf jeg har tilegnet mig ekstra viden i IKT-faglig retning og meget bedre forståelse for problematikkerne i udviklingen af større softwaresystemer.</w:t>
      </w:r>
    </w:p>
    <w:p w:rsidR="004047D2" w:rsidRDefault="00BF626D" w:rsidP="00BF626D">
      <w:pPr>
        <w:pStyle w:val="Overskrift3"/>
      </w:pPr>
      <w:bookmarkStart w:id="97" w:name="_Toc406411623"/>
      <w:r>
        <w:t>Lasse</w:t>
      </w:r>
      <w:bookmarkEnd w:id="97"/>
    </w:p>
    <w:p w:rsidR="00BF626D" w:rsidRDefault="00BF626D" w:rsidP="00BF626D">
      <w:r>
        <w:t xml:space="preserve">Dette semesters projekt har budt på mange udfordringer og muligheder. På godt og ondt, har vi i gruppen, i langt højere grad end før, været ansvarlige for projektets udformning og indhold. Det, at emnet i dette semester er selvvalg har, i min optik, medvirket til en højere grad af entusiasme omkring projektet, da man føler, at projektet i større grad er ens eget. Processen med helt selv at skulle definere et produkt, der både er realistisk, ambitiøst og vigtigst af alt relevant og anvendeligt, var spændende. Man var nødt til, på tværs </w:t>
      </w:r>
      <w:r>
        <w:lastRenderedPageBreak/>
        <w:t xml:space="preserve">af gruppen, at forventningsafstemme og gå på kompromis, uden at nogen mistede følelsen af, at de kunne stå inde for produktet. </w:t>
      </w:r>
    </w:p>
    <w:p w:rsidR="00BF626D" w:rsidRDefault="00BF626D" w:rsidP="00BF626D">
      <w:r>
        <w:t xml:space="preserve">Selv om vi tidligt i forløbet besluttede ikke at følge en waterfall-udviklingsmodel, stod det halvvejs inde i projektet klart, at vi i høj grad havde fulgt den proces, som vi var blevet præsenteret for på sidste semester. Det var derfor først relativt sent i projektet, at vi rent faktisk fik ”hænderne beskidte”, og kom i gang med at implementere designet. Havde vi i højere grad implementeret og afprøvet sideløbende med designprocesserne havde vi givetvist undgået nogle af de uforudsete problemer, vi løb ind i, såsom problemet med at anvende devkit8000 sammen med linux sampler og ALSA. Vi blev dog klar over problemet, og ændrede vores fokus til at komme i gang med implementeringen før det var for sent. </w:t>
      </w:r>
    </w:p>
    <w:p w:rsidR="00BF626D" w:rsidRPr="00E94ABF" w:rsidRDefault="00BF626D" w:rsidP="00BF626D">
      <w:r>
        <w:t xml:space="preserve">Alt i alt har processen været positiv. Trods problemer, udfordringer og pressede tidsplaner undervejs, er det at se vores design udført i virkeligheden en fantastisk tilfredsstillende oplevelse, der gør det hele værd. </w:t>
      </w:r>
    </w:p>
    <w:p w:rsidR="00BF626D" w:rsidRDefault="00BF626D" w:rsidP="00BF626D">
      <w:pPr>
        <w:pStyle w:val="Overskrift3"/>
      </w:pPr>
      <w:bookmarkStart w:id="98" w:name="_Toc406411624"/>
      <w:r>
        <w:t>Mathias</w:t>
      </w:r>
      <w:bookmarkEnd w:id="98"/>
    </w:p>
    <w:p w:rsidR="00BF626D" w:rsidRDefault="00BF626D" w:rsidP="00BF626D">
      <w:r>
        <w:t xml:space="preserve">Projektet har givet mig erfaring inde for QT, og C++ generelt, da dette er det første semester hvor jeg anvender C++ frem for eksempelvis Java eller C#. Derfor har det været en udfordring at kaste sig ud i vanskelige opgaver, når man fra start af ikke kender godt til C++-syntaks. Dermed sagt har jeg også lært en del, da det er vigtigt at vide hvordan IDE’en (QT Creator), styresystemet (Linux/Rasparian) og sproget (C++) hænger sammen – og det finder man hurtigt ud af gennem nogle timers debugging. I projektet (og de fag, der ligger op af projektet) finder man hurtigt ud af at man må acceptere at ting ser vanskeligere ud end de er – så bliver man meget mere produktiv. </w:t>
      </w:r>
    </w:p>
    <w:p w:rsidR="00BF626D" w:rsidRPr="00BF626D" w:rsidRDefault="00BF626D" w:rsidP="00BF626D">
      <w:r>
        <w:t>Jeg har ikke prøvet at køre Scrum så gennemført som vi gjorde under dette projekt, og det synes jeg egentligt fungerede meget godt. Jeg har følelsen af at der er blevet lagt flere kræfter i implementeringen end i systemarkitekturen. Det synes jeg er fint nok, for jeg har selv haft 3 tidligere projekter hvor der blev lagt for mange mandetimer i at lave systemarkitekturen perfekt. Jeg synes at det har været et meget ambitiøst projekt, men jeg tror at man lærer mere af at have høje forventninger og ikke nå alting, end det omvendte. Samlet set ville jeg ønske at jeg havde lavet mere, men jeg har svært ved at sige hvor jeg skulle have hjulpet til præcist. Derudover synes jeg at det var et ganske udmærket projekt, og jeg vil tage udviklingserfaringerne med videre.</w:t>
      </w:r>
    </w:p>
    <w:p w:rsidR="00B31865" w:rsidRDefault="00B31865" w:rsidP="00B31865">
      <w:pPr>
        <w:pStyle w:val="Overskrift1"/>
      </w:pPr>
      <w:bookmarkStart w:id="99" w:name="_Toc406411625"/>
      <w:r>
        <w:t>Fremtidigt arbejde</w:t>
      </w:r>
      <w:bookmarkEnd w:id="99"/>
    </w:p>
    <w:p w:rsidR="00B31865" w:rsidRDefault="00B31865" w:rsidP="00B31865">
      <w:r>
        <w:t>Første mål for fremtidigt arbejde vil være at tilfredsstille alle de i kravspecifikationen stillede krav. Disse er:</w:t>
      </w:r>
    </w:p>
    <w:p w:rsidR="00B31865" w:rsidRDefault="00B31865" w:rsidP="00B31865">
      <w:pPr>
        <w:pStyle w:val="Listeafsnit"/>
        <w:numPr>
          <w:ilvl w:val="0"/>
          <w:numId w:val="22"/>
        </w:numPr>
        <w:spacing w:line="256" w:lineRule="auto"/>
      </w:pPr>
      <w:r>
        <w:t>Implementere preset-skift fra Rocks GUI</w:t>
      </w:r>
    </w:p>
    <w:p w:rsidR="00B31865" w:rsidRDefault="00B31865" w:rsidP="00B31865">
      <w:pPr>
        <w:pStyle w:val="Listeafsnit"/>
        <w:numPr>
          <w:ilvl w:val="0"/>
          <w:numId w:val="22"/>
        </w:numPr>
        <w:spacing w:line="256" w:lineRule="auto"/>
      </w:pPr>
      <w:r>
        <w:t>Live preset-skift fra Body over systemets bluetooth-forbindelse</w:t>
      </w:r>
    </w:p>
    <w:p w:rsidR="00B31865" w:rsidRDefault="00B31865" w:rsidP="00B31865">
      <w:pPr>
        <w:pStyle w:val="Listeafsnit"/>
        <w:numPr>
          <w:ilvl w:val="0"/>
          <w:numId w:val="22"/>
        </w:numPr>
        <w:spacing w:line="256" w:lineRule="auto"/>
      </w:pPr>
      <w:r>
        <w:t>Implementering af forskellige lydpakker i ALSA, og at være i stand til at skifte disse med presetvalg</w:t>
      </w:r>
    </w:p>
    <w:p w:rsidR="00B31865" w:rsidRDefault="00B31865" w:rsidP="00B31865">
      <w:r>
        <w:t>Næste målsætning er en fuld implementering af MIDI med eksempelvis ”pitch bend” (mulighed for at ”bøje” tonerne) og ”patch change”, så det ved preset-skift også er muligt at ændre preset på eksterne MIDI-instrumenter.</w:t>
      </w:r>
    </w:p>
    <w:p w:rsidR="00B31865" w:rsidRDefault="00B31865" w:rsidP="00B31865">
      <w:r>
        <w:t>En mulig implementering i fremtidige systemiterationer kunne endvidere være opkobling af flere Body-enheder per Rock-enhed, for at facilitetere brugen af systemet til sociale aktiviteter.</w:t>
      </w:r>
    </w:p>
    <w:p w:rsidR="00B31865" w:rsidRDefault="00B31865" w:rsidP="00B31865">
      <w:r>
        <w:t>Derudover er der mulighed for udvidelse af justeringsmuligheder i Mapping Scheme:</w:t>
      </w:r>
    </w:p>
    <w:p w:rsidR="00B31865" w:rsidRDefault="00B31865" w:rsidP="00B31865">
      <w:pPr>
        <w:pStyle w:val="Listeafsnit"/>
        <w:numPr>
          <w:ilvl w:val="0"/>
          <w:numId w:val="23"/>
        </w:numPr>
        <w:spacing w:line="256" w:lineRule="auto"/>
      </w:pPr>
      <w:r w:rsidRPr="00EB0240">
        <w:rPr>
          <w:b/>
        </w:rPr>
        <w:lastRenderedPageBreak/>
        <w:t>Skalaer:</w:t>
      </w:r>
      <w:r>
        <w:t xml:space="preserve"> Heltone, pentaton, harmonisk og melodisk mol</w:t>
      </w:r>
    </w:p>
    <w:p w:rsidR="00B31865" w:rsidRDefault="00B31865" w:rsidP="00B31865">
      <w:pPr>
        <w:pStyle w:val="Listeafsnit"/>
        <w:numPr>
          <w:ilvl w:val="0"/>
          <w:numId w:val="23"/>
        </w:numPr>
        <w:spacing w:line="256" w:lineRule="auto"/>
      </w:pPr>
      <w:r w:rsidRPr="00EB0240">
        <w:rPr>
          <w:b/>
        </w:rPr>
        <w:t>Velocitetskurver:</w:t>
      </w:r>
      <w:r>
        <w:t xml:space="preserve"> Lineær, logaritmisk, eksponentiel, fuld</w:t>
      </w:r>
    </w:p>
    <w:p w:rsidR="00B31865" w:rsidRDefault="00B31865" w:rsidP="00B31865">
      <w:pPr>
        <w:pStyle w:val="Overskrift1"/>
      </w:pPr>
      <w:bookmarkStart w:id="100" w:name="_Toc406411626"/>
      <w:r>
        <w:t>Konklusion</w:t>
      </w:r>
      <w:bookmarkEnd w:id="100"/>
    </w:p>
    <w:p w:rsidR="0067532D" w:rsidRDefault="0067532D" w:rsidP="0067532D">
      <w:r>
        <w:t>Efter et slutsprint med mange timers hårdt arbejde, er det lykkedes at få produceret en fungerende prototype, som kan aflæse et flerdimensionelt output fra et accelerometer, forbundet til et PSoC4-board, som behandler og videresender dataene over Bluetooth til en Raspberry Pi, som pakker alle data fra samme aflæsningsrunde, og sender dem videre i systemet, til en klasse som på baggrund af dataene genererer lyd via MIDI, som sendes til afspilning gennem Pi’ens mini jack-stik. Dette mål er vi meget tilfredse med, da det demonstrerer sammenhængen i et system som er udviklet i moduler.</w:t>
      </w:r>
    </w:p>
    <w:p w:rsidR="0067532D" w:rsidRDefault="0067532D" w:rsidP="0067532D">
      <w:r>
        <w:t>Vi er ligeledes godt tilfredse med at have fået udviklet en GUI på Pi’ens touchskærm, som kan oprette, lagre, indlæse og slette sensorkonfigurationer. Vi har desværre ikke nået at få indkorporeret GUI’en i det øvrige systems funktionalitet, men det er ikke meget, der i skrivende stund mangler, før denne sammenkobling er mulig med GUI’ens nuværende funktionaliteter.</w:t>
      </w:r>
    </w:p>
    <w:p w:rsidR="0067532D" w:rsidRDefault="0067532D" w:rsidP="0067532D">
      <w:r>
        <w:t>Valget om at erstatte devkit8000 med en Rasperry Pi må konkluderes at være det rigtige. Det gav os nogle markante udfordringer med at få udviklingsværktøjet QT (og dertilhørende toolchain) installeret, hvilket var kilde til megen frustration og forsinkelse. Fordelene mere end opvejede det dog, da det muliggjorde syntetisering af MIDI-lydene, og i det hele taget gjorde det meget nemmere at finde inspiration til løsning af problemer online.</w:t>
      </w:r>
    </w:p>
    <w:p w:rsidR="0067532D" w:rsidRDefault="0067532D" w:rsidP="0067532D">
      <w:r>
        <w:t>Vi har, i forbindelse med de mange Scrum-sprints, draget os værdifulde erfaringer med iterativ projektstyring. Her har vi lært meget om vigtigheden af både at være ambitiøs, og på samme tid kende sine egne grænser. Førstnævnte bunder i at vi arbejdede langt mere produktivt, når der altid var mere at lave, i forhold til den sovepude det kunne blive, hvis man følte at man havde nået hvad man skulle inden næste sprint. En prioritering af opgaver, som giver mulighed for at påbegynde lavprioritets-opgaverne ved færdiggørelse af højprioritets-opgaverne, har derfor vist sig at være en god idé. Sidstnævnte bunder i at mange i gruppen har oplevet problemet ved at påtage sig for mange højprioritets-opgaver inden for samme sprint. Hvis ét gruppemedlem står med flere opgaver, som andre opgaver er afhængige af færdiggørelsen af, giver det både en flaskehals i udviklingsprocessen, og forhindrer det enkelte gruppemedlem i at fordybe sig i én enkelt opgave, hvilket medfører at man hele tiden kommer ind og ud af fokus på denne opgave.</w:t>
      </w:r>
    </w:p>
    <w:p w:rsidR="00B31865" w:rsidRPr="007E7300" w:rsidRDefault="0067532D" w:rsidP="00B31865">
      <w:r>
        <w:t>Alt i alt må det konkluderes at have været et godt og succesfuldt projekt. Der er stadig meget udviklingspotentiale, og ting, vi ikke har nået, men vi kan stille op med en fungerende prototype, og har lært meget om processen omkring at udvikle et system, hvilket bidrager til at gøre os dygtigere og mere effektive ved fremtidige projekter.</w:t>
      </w:r>
    </w:p>
    <w:p w:rsidR="0067532D" w:rsidRDefault="0067532D">
      <w:pPr>
        <w:spacing w:after="200" w:line="276" w:lineRule="auto"/>
        <w:rPr>
          <w:rFonts w:asciiTheme="majorHAnsi" w:eastAsiaTheme="majorEastAsia" w:hAnsiTheme="majorHAnsi" w:cstheme="majorBidi"/>
          <w:color w:val="365F91" w:themeColor="accent1" w:themeShade="BF"/>
          <w:sz w:val="32"/>
          <w:szCs w:val="32"/>
        </w:rPr>
      </w:pPr>
      <w:bookmarkStart w:id="101" w:name="_Toc406411627"/>
      <w:r>
        <w:br w:type="page"/>
      </w:r>
    </w:p>
    <w:p w:rsidR="00B31865" w:rsidRDefault="00B31865" w:rsidP="00B31865">
      <w:pPr>
        <w:pStyle w:val="Overskrift1"/>
      </w:pPr>
      <w:bookmarkStart w:id="102" w:name="_GoBack"/>
      <w:bookmarkEnd w:id="102"/>
      <w:r>
        <w:lastRenderedPageBreak/>
        <w:t>Referencer</w:t>
      </w:r>
      <w:bookmarkEnd w:id="101"/>
    </w:p>
    <w:p w:rsidR="00B31865" w:rsidRDefault="00B31865" w:rsidP="00B31865">
      <w:pPr>
        <w:rPr>
          <w:lang w:val="en-US"/>
        </w:rPr>
      </w:pPr>
      <w:r>
        <w:rPr>
          <w:lang w:val="en-US"/>
        </w:rPr>
        <w:t>Brug words funktion</w:t>
      </w:r>
    </w:p>
    <w:p w:rsidR="00B31865" w:rsidRPr="00840C5A" w:rsidRDefault="00B31865" w:rsidP="00B31865">
      <w:pPr>
        <w:rPr>
          <w:lang w:val="en-US"/>
        </w:rPr>
      </w:pPr>
      <w:r w:rsidRPr="00840C5A">
        <w:rPr>
          <w:lang w:val="en-US"/>
        </w:rPr>
        <w:t>Harward c</w:t>
      </w:r>
      <w:r>
        <w:rPr>
          <w:lang w:val="en-US"/>
        </w:rPr>
        <w:t>itation:</w:t>
      </w:r>
    </w:p>
    <w:p w:rsidR="00B31865" w:rsidRPr="00840C5A" w:rsidRDefault="004F28C1" w:rsidP="00B31865">
      <w:pPr>
        <w:rPr>
          <w:lang w:val="en-US"/>
        </w:rPr>
      </w:pPr>
      <w:hyperlink r:id="rId33" w:history="1">
        <w:r w:rsidR="00B31865" w:rsidRPr="000D26A7">
          <w:rPr>
            <w:rStyle w:val="Hyperlink"/>
            <w:lang w:val="en-US"/>
          </w:rPr>
          <w:t>http://guides.is.uwa.edu.au/harvard</w:t>
        </w:r>
      </w:hyperlink>
    </w:p>
    <w:p w:rsidR="00A8094D" w:rsidRDefault="00A8094D"/>
    <w:sectPr w:rsidR="00A8094D" w:rsidSect="004047D2">
      <w:headerReference w:type="default" r:id="rId34"/>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28C1" w:rsidRDefault="004F28C1" w:rsidP="00B31865">
      <w:pPr>
        <w:spacing w:after="0" w:line="240" w:lineRule="auto"/>
      </w:pPr>
      <w:r>
        <w:separator/>
      </w:r>
    </w:p>
  </w:endnote>
  <w:endnote w:type="continuationSeparator" w:id="0">
    <w:p w:rsidR="004F28C1" w:rsidRDefault="004F28C1" w:rsidP="00B318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28C1" w:rsidRDefault="004F28C1" w:rsidP="00B31865">
      <w:pPr>
        <w:spacing w:after="0" w:line="240" w:lineRule="auto"/>
      </w:pPr>
      <w:r>
        <w:separator/>
      </w:r>
    </w:p>
  </w:footnote>
  <w:footnote w:type="continuationSeparator" w:id="0">
    <w:p w:rsidR="004F28C1" w:rsidRDefault="004F28C1" w:rsidP="00B31865">
      <w:pPr>
        <w:spacing w:after="0" w:line="240" w:lineRule="auto"/>
      </w:pPr>
      <w:r>
        <w:continuationSeparator/>
      </w:r>
    </w:p>
  </w:footnote>
  <w:footnote w:id="1">
    <w:p w:rsidR="00F11CFF" w:rsidRPr="008D65C9" w:rsidRDefault="00F11CFF" w:rsidP="00B31865">
      <w:pPr>
        <w:pStyle w:val="Fodnotetekst"/>
        <w:rPr>
          <w:lang w:val="en-US"/>
        </w:rPr>
      </w:pPr>
      <w:r>
        <w:rPr>
          <w:rStyle w:val="Fodnotehenvisning"/>
        </w:rPr>
        <w:footnoteRef/>
      </w:r>
      <w:r w:rsidRPr="008D65C9">
        <w:rPr>
          <w:lang w:val="en-US"/>
        </w:rPr>
        <w:t xml:space="preserve"> REFERENCE</w:t>
      </w:r>
    </w:p>
  </w:footnote>
  <w:footnote w:id="2">
    <w:p w:rsidR="00F11CFF" w:rsidRPr="008D65C9" w:rsidRDefault="00F11CFF" w:rsidP="00B31865">
      <w:pPr>
        <w:pStyle w:val="Fodnotetekst"/>
        <w:rPr>
          <w:lang w:val="en-US"/>
        </w:rPr>
      </w:pPr>
      <w:r>
        <w:rPr>
          <w:rStyle w:val="Fodnotehenvisning"/>
        </w:rPr>
        <w:footnoteRef/>
      </w:r>
      <w:r w:rsidRPr="008D65C9">
        <w:rPr>
          <w:lang w:val="en-US"/>
        </w:rPr>
        <w:t xml:space="preserve"> REFERENCE</w:t>
      </w:r>
    </w:p>
  </w:footnote>
  <w:footnote w:id="3">
    <w:p w:rsidR="00F11CFF" w:rsidRPr="008D65C9" w:rsidRDefault="00F11CFF" w:rsidP="00B31865">
      <w:pPr>
        <w:pStyle w:val="Fodnotetekst"/>
        <w:rPr>
          <w:lang w:val="en-US"/>
        </w:rPr>
      </w:pPr>
      <w:r>
        <w:rPr>
          <w:rStyle w:val="Fodnotehenvisning"/>
        </w:rPr>
        <w:footnoteRef/>
      </w:r>
      <w:r w:rsidRPr="008D65C9">
        <w:rPr>
          <w:lang w:val="en-US"/>
        </w:rPr>
        <w:t xml:space="preserve"> REFERENCE</w:t>
      </w:r>
    </w:p>
  </w:footnote>
  <w:footnote w:id="4">
    <w:p w:rsidR="00F11CFF" w:rsidRPr="008D65C9" w:rsidRDefault="00F11CFF" w:rsidP="00B31865">
      <w:pPr>
        <w:pStyle w:val="Fodnotetekst"/>
        <w:rPr>
          <w:lang w:val="en-US"/>
        </w:rPr>
      </w:pPr>
      <w:r>
        <w:rPr>
          <w:rStyle w:val="Fodnotehenvisning"/>
        </w:rPr>
        <w:footnoteRef/>
      </w:r>
      <w:r w:rsidRPr="008D65C9">
        <w:rPr>
          <w:lang w:val="en-US"/>
        </w:rPr>
        <w:t xml:space="preserve"> REFERENCE </w:t>
      </w:r>
    </w:p>
  </w:footnote>
  <w:footnote w:id="5">
    <w:p w:rsidR="00F11CFF" w:rsidRPr="008D65C9" w:rsidRDefault="00F11CFF" w:rsidP="00B31865">
      <w:pPr>
        <w:pStyle w:val="Fodnotetekst"/>
        <w:rPr>
          <w:lang w:val="en-US"/>
        </w:rPr>
      </w:pPr>
      <w:r>
        <w:rPr>
          <w:rStyle w:val="Fodnotehenvisning"/>
        </w:rPr>
        <w:footnoteRef/>
      </w:r>
      <w:r w:rsidRPr="008D65C9">
        <w:rPr>
          <w:lang w:val="en-US"/>
        </w:rPr>
        <w:t xml:space="preserve"> REFERENCE </w:t>
      </w:r>
    </w:p>
  </w:footnote>
  <w:footnote w:id="6">
    <w:p w:rsidR="00F11CFF" w:rsidRPr="008D65C9" w:rsidRDefault="00F11CFF" w:rsidP="00B31865">
      <w:pPr>
        <w:pStyle w:val="Fodnotetekst"/>
        <w:rPr>
          <w:lang w:val="en-US"/>
        </w:rPr>
      </w:pPr>
      <w:r>
        <w:rPr>
          <w:rStyle w:val="Fodnotehenvisning"/>
        </w:rPr>
        <w:footnoteRef/>
      </w:r>
      <w:r w:rsidRPr="008D65C9">
        <w:rPr>
          <w:lang w:val="en-US"/>
        </w:rPr>
        <w:t xml:space="preserve"> REFERENCE</w:t>
      </w:r>
    </w:p>
  </w:footnote>
  <w:footnote w:id="7">
    <w:p w:rsidR="00F11CFF" w:rsidRPr="008D65C9" w:rsidRDefault="00F11CFF" w:rsidP="00B31865">
      <w:pPr>
        <w:pStyle w:val="Fodnotetekst"/>
        <w:rPr>
          <w:lang w:val="en-US"/>
        </w:rPr>
      </w:pPr>
      <w:r>
        <w:rPr>
          <w:rStyle w:val="Fodnotehenvisning"/>
        </w:rPr>
        <w:footnoteRef/>
      </w:r>
      <w:r w:rsidRPr="008D65C9">
        <w:rPr>
          <w:lang w:val="en-US"/>
        </w:rPr>
        <w:t xml:space="preserve"> REFERENCE </w:t>
      </w:r>
    </w:p>
  </w:footnote>
  <w:footnote w:id="8">
    <w:p w:rsidR="00F11CFF" w:rsidRPr="008D65C9" w:rsidRDefault="00F11CFF" w:rsidP="00B31865">
      <w:pPr>
        <w:pStyle w:val="Fodnotetekst"/>
        <w:rPr>
          <w:lang w:val="en-US"/>
        </w:rPr>
      </w:pPr>
      <w:r>
        <w:rPr>
          <w:rStyle w:val="Fodnotehenvisning"/>
        </w:rPr>
        <w:footnoteRef/>
      </w:r>
      <w:r w:rsidRPr="008D65C9">
        <w:rPr>
          <w:lang w:val="en-US"/>
        </w:rPr>
        <w:t xml:space="preserve"> REFERENCE</w:t>
      </w:r>
    </w:p>
  </w:footnote>
  <w:footnote w:id="9">
    <w:p w:rsidR="00F11CFF" w:rsidRPr="008D65C9" w:rsidRDefault="00F11CFF" w:rsidP="00B31865">
      <w:pPr>
        <w:pStyle w:val="Fodnotetekst"/>
        <w:rPr>
          <w:lang w:val="en-US"/>
        </w:rPr>
      </w:pPr>
      <w:r>
        <w:rPr>
          <w:rStyle w:val="Fodnotehenvisning"/>
        </w:rPr>
        <w:footnoteRef/>
      </w:r>
      <w:r w:rsidRPr="008D65C9">
        <w:rPr>
          <w:lang w:val="en-US"/>
        </w:rPr>
        <w:t xml:space="preserve"> REFERENCE </w:t>
      </w:r>
    </w:p>
  </w:footnote>
  <w:footnote w:id="10">
    <w:p w:rsidR="00F11CFF" w:rsidRPr="008D65C9" w:rsidRDefault="00F11CFF" w:rsidP="00B31865">
      <w:pPr>
        <w:pStyle w:val="Fodnotetekst"/>
        <w:rPr>
          <w:lang w:val="en-US"/>
        </w:rPr>
      </w:pPr>
      <w:r>
        <w:rPr>
          <w:rStyle w:val="Fodnotehenvisning"/>
        </w:rPr>
        <w:footnoteRef/>
      </w:r>
      <w:r w:rsidRPr="008D65C9">
        <w:rPr>
          <w:lang w:val="en-US"/>
        </w:rPr>
        <w:t xml:space="preserve"> REFERENCE </w:t>
      </w:r>
    </w:p>
  </w:footnote>
  <w:footnote w:id="11">
    <w:p w:rsidR="00F11CFF" w:rsidRPr="008D65C9" w:rsidRDefault="00F11CFF" w:rsidP="00B31865">
      <w:pPr>
        <w:pStyle w:val="Fodnotetekst"/>
        <w:rPr>
          <w:lang w:val="en-US"/>
        </w:rPr>
      </w:pPr>
      <w:r>
        <w:rPr>
          <w:rStyle w:val="Fodnotehenvisning"/>
        </w:rPr>
        <w:footnoteRef/>
      </w:r>
      <w:r w:rsidRPr="008D65C9">
        <w:rPr>
          <w:lang w:val="en-US"/>
        </w:rPr>
        <w:t xml:space="preserve"> REFERENCE </w:t>
      </w:r>
    </w:p>
  </w:footnote>
  <w:footnote w:id="12">
    <w:p w:rsidR="00F11CFF" w:rsidRPr="008D65C9" w:rsidRDefault="00F11CFF" w:rsidP="00B31865">
      <w:pPr>
        <w:pStyle w:val="Fodnotetekst"/>
        <w:rPr>
          <w:lang w:val="en-US"/>
        </w:rPr>
      </w:pPr>
      <w:r>
        <w:rPr>
          <w:rStyle w:val="Fodnotehenvisning"/>
        </w:rPr>
        <w:footnoteRef/>
      </w:r>
      <w:r w:rsidRPr="008D65C9">
        <w:rPr>
          <w:lang w:val="en-US"/>
        </w:rPr>
        <w:t xml:space="preserve"> REFERENCE </w:t>
      </w:r>
    </w:p>
  </w:footnote>
  <w:footnote w:id="13">
    <w:p w:rsidR="00F11CFF" w:rsidRPr="008551F4" w:rsidRDefault="00F11CFF" w:rsidP="008551F4">
      <w:pPr>
        <w:pStyle w:val="Fodnotetekst"/>
        <w:rPr>
          <w:lang w:val="en-US"/>
        </w:rPr>
      </w:pPr>
      <w:r>
        <w:rPr>
          <w:rStyle w:val="Fodnotehenvisning"/>
        </w:rPr>
        <w:footnoteRef/>
      </w:r>
      <w:r w:rsidRPr="008551F4">
        <w:rPr>
          <w:lang w:val="en-US"/>
        </w:rPr>
        <w:t xml:space="preserve"> http://www.linuxsampler.org/about.html</w:t>
      </w:r>
    </w:p>
  </w:footnote>
  <w:footnote w:id="14">
    <w:p w:rsidR="00F11CFF" w:rsidRDefault="00F11CFF" w:rsidP="00B31865">
      <w:pPr>
        <w:pStyle w:val="Fodnotetekst"/>
      </w:pPr>
      <w:r>
        <w:rPr>
          <w:rStyle w:val="Fodnotehenvisning"/>
        </w:rPr>
        <w:footnoteRef/>
      </w:r>
      <w:r>
        <w:t xml:space="preserve"> REFERENCE</w:t>
      </w:r>
    </w:p>
  </w:footnote>
  <w:footnote w:id="15">
    <w:p w:rsidR="00F11CFF" w:rsidRPr="003D2F08" w:rsidRDefault="00F11CFF" w:rsidP="00B31865">
      <w:pPr>
        <w:pStyle w:val="Fodnotetekst"/>
      </w:pPr>
      <w:r>
        <w:rPr>
          <w:rStyle w:val="Fodnotehenvisning"/>
        </w:rPr>
        <w:footnoteRef/>
      </w:r>
      <w:r>
        <w:t xml:space="preserve"> REFERENCE </w:t>
      </w:r>
    </w:p>
  </w:footnote>
  <w:footnote w:id="16">
    <w:p w:rsidR="00F11CFF" w:rsidRDefault="00F11CFF" w:rsidP="00B31865">
      <w:pPr>
        <w:pStyle w:val="Fodnotetekst"/>
      </w:pPr>
      <w:r>
        <w:rPr>
          <w:rStyle w:val="Fodnotehenvisning"/>
        </w:rPr>
        <w:footnoteRef/>
      </w:r>
      <w:r>
        <w:t xml:space="preserve"> REFERENCE </w:t>
      </w:r>
    </w:p>
  </w:footnote>
  <w:footnote w:id="17">
    <w:p w:rsidR="00F11CFF" w:rsidRDefault="00F11CFF" w:rsidP="00B31865">
      <w:pPr>
        <w:pStyle w:val="Fodnotetekst"/>
      </w:pPr>
      <w:r>
        <w:rPr>
          <w:rStyle w:val="Fodnotehenvisning"/>
        </w:rPr>
        <w:footnoteRef/>
      </w:r>
      <w:r>
        <w:t xml:space="preserve"> RERERENCE </w:t>
      </w:r>
    </w:p>
  </w:footnote>
  <w:footnote w:id="18">
    <w:p w:rsidR="00F11CFF" w:rsidRDefault="00F11CFF" w:rsidP="00B31865">
      <w:pPr>
        <w:pStyle w:val="Fodnotetekst"/>
      </w:pPr>
      <w:r>
        <w:rPr>
          <w:rStyle w:val="Fodnotehenvisning"/>
        </w:rPr>
        <w:footnoteRef/>
      </w:r>
      <w:r>
        <w:t xml:space="preserve"> REFERENCE </w:t>
      </w:r>
    </w:p>
  </w:footnote>
  <w:footnote w:id="19">
    <w:p w:rsidR="00F11CFF" w:rsidRDefault="00F11CFF" w:rsidP="00B31865">
      <w:pPr>
        <w:pStyle w:val="Fodnotetekst"/>
      </w:pPr>
      <w:r>
        <w:rPr>
          <w:rStyle w:val="Fodnotehenvisning"/>
        </w:rPr>
        <w:footnoteRef/>
      </w:r>
      <w:r>
        <w:t xml:space="preserve"> </w:t>
      </w:r>
      <w:r w:rsidRPr="00D320EE">
        <w:t>http://www.raspberrypi.org/forums/viewtopic.php?f=78&amp;t=82397</w:t>
      </w:r>
    </w:p>
  </w:footnote>
  <w:footnote w:id="20">
    <w:p w:rsidR="00F11CFF" w:rsidRDefault="00F11CFF" w:rsidP="00B31865">
      <w:pPr>
        <w:pStyle w:val="Fodnotetekst"/>
      </w:pPr>
      <w:r>
        <w:rPr>
          <w:rStyle w:val="Fodnotehenvisning"/>
        </w:rPr>
        <w:footnoteRef/>
      </w:r>
      <w:r>
        <w:t xml:space="preserve"> Som specificeret i afsnittet ”Krav til Mapping Sche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CFF" w:rsidRPr="00A95EE9" w:rsidRDefault="00F11CFF"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sidR="0067532D">
      <w:rPr>
        <w:rFonts w:ascii="Arial" w:hAnsi="Arial" w:cs="Arial"/>
        <w:noProof/>
        <w:sz w:val="20"/>
        <w:szCs w:val="20"/>
      </w:rPr>
      <w:t>15-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264"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F11CFF" w:rsidRPr="00A95EE9" w:rsidRDefault="00F11CFF" w:rsidP="004047D2">
    <w:pPr>
      <w:jc w:val="right"/>
      <w:rPr>
        <w:rFonts w:ascii="Arial" w:hAnsi="Arial" w:cs="Arial"/>
        <w:sz w:val="20"/>
        <w:szCs w:val="20"/>
      </w:rPr>
    </w:pPr>
  </w:p>
  <w:p w:rsidR="00F11CFF" w:rsidRPr="00A95EE9" w:rsidRDefault="00F11CFF" w:rsidP="004047D2">
    <w:pPr>
      <w:jc w:val="right"/>
      <w:rPr>
        <w:rFonts w:ascii="Arial" w:hAnsi="Arial" w:cs="Arial"/>
        <w:sz w:val="20"/>
        <w:szCs w:val="20"/>
      </w:rPr>
    </w:pPr>
  </w:p>
  <w:p w:rsidR="00F11CFF" w:rsidRPr="00711B60" w:rsidRDefault="00F11CFF" w:rsidP="004047D2">
    <w:pPr>
      <w:jc w:val="right"/>
      <w:rPr>
        <w:rFonts w:ascii="Arial" w:hAnsi="Arial" w:cs="Arial"/>
        <w:sz w:val="20"/>
        <w:szCs w:val="20"/>
      </w:rPr>
    </w:pPr>
    <w:r w:rsidRPr="00A95EE9">
      <w:rPr>
        <w:rFonts w:ascii="Arial" w:hAnsi="Arial" w:cs="Arial"/>
        <w:sz w:val="20"/>
        <w:szCs w:val="20"/>
      </w:rPr>
      <w:t>Elektro-,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1BE727DC"/>
    <w:multiLevelType w:val="hybridMultilevel"/>
    <w:tmpl w:val="DA82667E"/>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6">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2">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7">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5A2506E9"/>
    <w:multiLevelType w:val="hybridMultilevel"/>
    <w:tmpl w:val="5E3EE2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5C666C3A"/>
    <w:multiLevelType w:val="hybridMultilevel"/>
    <w:tmpl w:val="6F2EA0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29">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30">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74DD0804"/>
    <w:multiLevelType w:val="hybridMultilevel"/>
    <w:tmpl w:val="E7600AE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3">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8"/>
  </w:num>
  <w:num w:numId="2">
    <w:abstractNumId w:val="15"/>
  </w:num>
  <w:num w:numId="3">
    <w:abstractNumId w:val="1"/>
  </w:num>
  <w:num w:numId="4">
    <w:abstractNumId w:val="2"/>
  </w:num>
  <w:num w:numId="5">
    <w:abstractNumId w:val="27"/>
  </w:num>
  <w:num w:numId="6">
    <w:abstractNumId w:val="24"/>
  </w:num>
  <w:num w:numId="7">
    <w:abstractNumId w:val="9"/>
  </w:num>
  <w:num w:numId="8">
    <w:abstractNumId w:val="31"/>
  </w:num>
  <w:num w:numId="9">
    <w:abstractNumId w:val="12"/>
  </w:num>
  <w:num w:numId="10">
    <w:abstractNumId w:val="14"/>
  </w:num>
  <w:num w:numId="11">
    <w:abstractNumId w:val="8"/>
  </w:num>
  <w:num w:numId="12">
    <w:abstractNumId w:val="4"/>
  </w:num>
  <w:num w:numId="13">
    <w:abstractNumId w:val="33"/>
  </w:num>
  <w:num w:numId="14">
    <w:abstractNumId w:val="29"/>
  </w:num>
  <w:num w:numId="15">
    <w:abstractNumId w:val="16"/>
  </w:num>
  <w:num w:numId="16">
    <w:abstractNumId w:val="11"/>
  </w:num>
  <w:num w:numId="17">
    <w:abstractNumId w:val="30"/>
  </w:num>
  <w:num w:numId="18">
    <w:abstractNumId w:val="7"/>
  </w:num>
  <w:num w:numId="19">
    <w:abstractNumId w:val="17"/>
  </w:num>
  <w:num w:numId="20">
    <w:abstractNumId w:val="6"/>
  </w:num>
  <w:num w:numId="21">
    <w:abstractNumId w:val="20"/>
  </w:num>
  <w:num w:numId="22">
    <w:abstractNumId w:val="21"/>
  </w:num>
  <w:num w:numId="23">
    <w:abstractNumId w:val="28"/>
  </w:num>
  <w:num w:numId="24">
    <w:abstractNumId w:val="3"/>
  </w:num>
  <w:num w:numId="25">
    <w:abstractNumId w:val="19"/>
  </w:num>
  <w:num w:numId="26">
    <w:abstractNumId w:val="13"/>
    <w:lvlOverride w:ilvl="0">
      <w:startOverride w:val="1"/>
    </w:lvlOverride>
  </w:num>
  <w:num w:numId="27">
    <w:abstractNumId w:val="0"/>
  </w:num>
  <w:num w:numId="28">
    <w:abstractNumId w:val="26"/>
  </w:num>
  <w:num w:numId="29">
    <w:abstractNumId w:val="22"/>
  </w:num>
  <w:num w:numId="30">
    <w:abstractNumId w:val="23"/>
  </w:num>
  <w:num w:numId="31">
    <w:abstractNumId w:val="10"/>
  </w:num>
  <w:num w:numId="32">
    <w:abstractNumId w:val="25"/>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B31865"/>
    <w:rsid w:val="000017D6"/>
    <w:rsid w:val="001015D7"/>
    <w:rsid w:val="00155238"/>
    <w:rsid w:val="003141DE"/>
    <w:rsid w:val="00340579"/>
    <w:rsid w:val="0039205D"/>
    <w:rsid w:val="004047D2"/>
    <w:rsid w:val="00421CF5"/>
    <w:rsid w:val="004F28C1"/>
    <w:rsid w:val="00500274"/>
    <w:rsid w:val="00526837"/>
    <w:rsid w:val="00564372"/>
    <w:rsid w:val="0058623F"/>
    <w:rsid w:val="005939A6"/>
    <w:rsid w:val="0067532D"/>
    <w:rsid w:val="006D4DE8"/>
    <w:rsid w:val="00851632"/>
    <w:rsid w:val="008551F4"/>
    <w:rsid w:val="00865970"/>
    <w:rsid w:val="008B7D0F"/>
    <w:rsid w:val="00955FE1"/>
    <w:rsid w:val="009D6719"/>
    <w:rsid w:val="00A8094D"/>
    <w:rsid w:val="00B31865"/>
    <w:rsid w:val="00BF0003"/>
    <w:rsid w:val="00BF626D"/>
    <w:rsid w:val="00C25CB8"/>
    <w:rsid w:val="00CF4E1D"/>
    <w:rsid w:val="00DC1C1D"/>
    <w:rsid w:val="00E24F76"/>
    <w:rsid w:val="00E40D82"/>
    <w:rsid w:val="00F11CFF"/>
    <w:rsid w:val="00F72A11"/>
    <w:rsid w:val="00F8034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docId w15:val="{EC52F3F7-D311-4881-955A-C6FB04896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1865"/>
    <w:pPr>
      <w:spacing w:after="160" w:line="259" w:lineRule="auto"/>
    </w:pPr>
  </w:style>
  <w:style w:type="paragraph" w:styleId="Overskrift1">
    <w:name w:val="heading 1"/>
    <w:basedOn w:val="Normal"/>
    <w:next w:val="Normal"/>
    <w:link w:val="Overskrift1Tegn"/>
    <w:uiPriority w:val="9"/>
    <w:qFormat/>
    <w:rsid w:val="00B3186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B3186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B3186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B3186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5">
    <w:name w:val="heading 5"/>
    <w:basedOn w:val="Normal"/>
    <w:next w:val="Normal"/>
    <w:link w:val="Overskrift5Tegn"/>
    <w:uiPriority w:val="9"/>
    <w:unhideWhenUsed/>
    <w:qFormat/>
    <w:rsid w:val="00B3186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31865"/>
    <w:rPr>
      <w:rFonts w:asciiTheme="majorHAnsi" w:eastAsiaTheme="majorEastAsia" w:hAnsiTheme="majorHAnsi" w:cstheme="majorBidi"/>
      <w:color w:val="365F91" w:themeColor="accent1" w:themeShade="BF"/>
      <w:sz w:val="32"/>
      <w:szCs w:val="32"/>
    </w:rPr>
  </w:style>
  <w:style w:type="character" w:customStyle="1" w:styleId="Overskrift2Tegn">
    <w:name w:val="Overskrift 2 Tegn"/>
    <w:basedOn w:val="Standardskrifttypeiafsnit"/>
    <w:link w:val="Overskrift2"/>
    <w:uiPriority w:val="9"/>
    <w:rsid w:val="00B31865"/>
    <w:rPr>
      <w:rFonts w:asciiTheme="majorHAnsi" w:eastAsiaTheme="majorEastAsia" w:hAnsiTheme="majorHAnsi" w:cstheme="majorBidi"/>
      <w:color w:val="365F91" w:themeColor="accent1" w:themeShade="BF"/>
      <w:sz w:val="26"/>
      <w:szCs w:val="26"/>
    </w:rPr>
  </w:style>
  <w:style w:type="character" w:customStyle="1" w:styleId="Overskrift3Tegn">
    <w:name w:val="Overskrift 3 Tegn"/>
    <w:basedOn w:val="Standardskrifttypeiafsnit"/>
    <w:link w:val="Overskrift3"/>
    <w:uiPriority w:val="9"/>
    <w:rsid w:val="00B31865"/>
    <w:rPr>
      <w:rFonts w:asciiTheme="majorHAnsi" w:eastAsiaTheme="majorEastAsia" w:hAnsiTheme="majorHAnsi" w:cstheme="majorBidi"/>
      <w:color w:val="243F60" w:themeColor="accent1" w:themeShade="7F"/>
      <w:sz w:val="24"/>
      <w:szCs w:val="24"/>
    </w:rPr>
  </w:style>
  <w:style w:type="character" w:customStyle="1" w:styleId="Overskrift4Tegn">
    <w:name w:val="Overskrift 4 Tegn"/>
    <w:basedOn w:val="Standardskrifttypeiafsnit"/>
    <w:link w:val="Overskrift4"/>
    <w:uiPriority w:val="9"/>
    <w:rsid w:val="00B31865"/>
    <w:rPr>
      <w:rFonts w:asciiTheme="majorHAnsi" w:eastAsiaTheme="majorEastAsia" w:hAnsiTheme="majorHAnsi" w:cstheme="majorBidi"/>
      <w:i/>
      <w:iCs/>
      <w:color w:val="365F91" w:themeColor="accent1" w:themeShade="BF"/>
    </w:rPr>
  </w:style>
  <w:style w:type="character" w:customStyle="1" w:styleId="Overskrift5Tegn">
    <w:name w:val="Overskrift 5 Tegn"/>
    <w:basedOn w:val="Standardskrifttypeiafsnit"/>
    <w:link w:val="Overskrift5"/>
    <w:uiPriority w:val="9"/>
    <w:rsid w:val="00B31865"/>
    <w:rPr>
      <w:rFonts w:asciiTheme="majorHAnsi" w:eastAsiaTheme="majorEastAsia" w:hAnsiTheme="majorHAnsi" w:cstheme="majorBidi"/>
      <w:color w:val="365F91" w:themeColor="accent1" w:themeShade="BF"/>
    </w:rPr>
  </w:style>
  <w:style w:type="paragraph" w:styleId="Titel">
    <w:name w:val="Title"/>
    <w:basedOn w:val="Normal"/>
    <w:next w:val="Normal"/>
    <w:link w:val="TitelTegn"/>
    <w:uiPriority w:val="10"/>
    <w:qFormat/>
    <w:rsid w:val="00B318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31865"/>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31865"/>
    <w:pPr>
      <w:ind w:left="720"/>
      <w:contextualSpacing/>
    </w:pPr>
  </w:style>
  <w:style w:type="character" w:styleId="Hyperlink">
    <w:name w:val="Hyperlink"/>
    <w:basedOn w:val="Standardskrifttypeiafsnit"/>
    <w:uiPriority w:val="99"/>
    <w:unhideWhenUsed/>
    <w:rsid w:val="00B31865"/>
    <w:rPr>
      <w:color w:val="0000FF" w:themeColor="hyperlink"/>
      <w:u w:val="single"/>
    </w:rPr>
  </w:style>
  <w:style w:type="paragraph" w:styleId="Overskrift">
    <w:name w:val="TOC Heading"/>
    <w:basedOn w:val="Overskrift1"/>
    <w:next w:val="Normal"/>
    <w:uiPriority w:val="39"/>
    <w:unhideWhenUsed/>
    <w:qFormat/>
    <w:rsid w:val="00B31865"/>
    <w:pPr>
      <w:outlineLvl w:val="9"/>
    </w:pPr>
    <w:rPr>
      <w:lang w:eastAsia="da-DK"/>
    </w:rPr>
  </w:style>
  <w:style w:type="paragraph" w:styleId="Indholdsfortegnelse1">
    <w:name w:val="toc 1"/>
    <w:basedOn w:val="Normal"/>
    <w:next w:val="Normal"/>
    <w:autoRedefine/>
    <w:uiPriority w:val="39"/>
    <w:unhideWhenUsed/>
    <w:rsid w:val="00B31865"/>
    <w:pPr>
      <w:spacing w:after="100"/>
    </w:pPr>
  </w:style>
  <w:style w:type="paragraph" w:styleId="Indholdsfortegnelse2">
    <w:name w:val="toc 2"/>
    <w:basedOn w:val="Normal"/>
    <w:next w:val="Normal"/>
    <w:autoRedefine/>
    <w:uiPriority w:val="39"/>
    <w:unhideWhenUsed/>
    <w:rsid w:val="00B31865"/>
    <w:pPr>
      <w:spacing w:after="100"/>
      <w:ind w:left="220"/>
    </w:pPr>
  </w:style>
  <w:style w:type="paragraph" w:styleId="Indholdsfortegnelse3">
    <w:name w:val="toc 3"/>
    <w:basedOn w:val="Normal"/>
    <w:next w:val="Normal"/>
    <w:autoRedefine/>
    <w:uiPriority w:val="39"/>
    <w:unhideWhenUsed/>
    <w:rsid w:val="00B31865"/>
    <w:pPr>
      <w:spacing w:after="100"/>
      <w:ind w:left="440"/>
    </w:pPr>
  </w:style>
  <w:style w:type="character" w:styleId="BesgtLink">
    <w:name w:val="FollowedHyperlink"/>
    <w:basedOn w:val="Standardskrifttypeiafsnit"/>
    <w:uiPriority w:val="99"/>
    <w:semiHidden/>
    <w:unhideWhenUsed/>
    <w:rsid w:val="00B31865"/>
    <w:rPr>
      <w:color w:val="800080" w:themeColor="followedHyperlink"/>
      <w:u w:val="single"/>
    </w:rPr>
  </w:style>
  <w:style w:type="paragraph" w:styleId="Billedtekst">
    <w:name w:val="caption"/>
    <w:basedOn w:val="Normal"/>
    <w:next w:val="Normal"/>
    <w:uiPriority w:val="35"/>
    <w:unhideWhenUsed/>
    <w:qFormat/>
    <w:rsid w:val="00B31865"/>
    <w:pPr>
      <w:spacing w:after="200" w:line="240" w:lineRule="auto"/>
    </w:pPr>
    <w:rPr>
      <w:rFonts w:ascii="Times New Roman" w:eastAsia="Times New Roman" w:hAnsi="Times New Roman" w:cs="Times New Roman"/>
      <w:i/>
      <w:iCs/>
      <w:color w:val="1F497D" w:themeColor="text2"/>
      <w:sz w:val="18"/>
      <w:szCs w:val="18"/>
    </w:rPr>
  </w:style>
  <w:style w:type="table" w:customStyle="1" w:styleId="Almindeligtabel31">
    <w:name w:val="Almindelig tabel 31"/>
    <w:basedOn w:val="Tabel-Normal"/>
    <w:uiPriority w:val="43"/>
    <w:rsid w:val="00B3186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dnotetekst">
    <w:name w:val="footnote text"/>
    <w:basedOn w:val="Normal"/>
    <w:link w:val="FodnotetekstTegn"/>
    <w:uiPriority w:val="99"/>
    <w:unhideWhenUsed/>
    <w:rsid w:val="00B31865"/>
    <w:pPr>
      <w:spacing w:after="0" w:line="240" w:lineRule="auto"/>
    </w:pPr>
    <w:rPr>
      <w:sz w:val="20"/>
      <w:szCs w:val="20"/>
    </w:rPr>
  </w:style>
  <w:style w:type="character" w:customStyle="1" w:styleId="FodnotetekstTegn">
    <w:name w:val="Fodnotetekst Tegn"/>
    <w:basedOn w:val="Standardskrifttypeiafsnit"/>
    <w:link w:val="Fodnotetekst"/>
    <w:uiPriority w:val="99"/>
    <w:rsid w:val="00B31865"/>
    <w:rPr>
      <w:sz w:val="20"/>
      <w:szCs w:val="20"/>
    </w:rPr>
  </w:style>
  <w:style w:type="character" w:styleId="Fodnotehenvisning">
    <w:name w:val="footnote reference"/>
    <w:basedOn w:val="Standardskrifttypeiafsnit"/>
    <w:uiPriority w:val="99"/>
    <w:unhideWhenUsed/>
    <w:rsid w:val="00B31865"/>
    <w:rPr>
      <w:vertAlign w:val="superscript"/>
    </w:rPr>
  </w:style>
  <w:style w:type="table" w:styleId="Tabel-Gitter">
    <w:name w:val="Table Grid"/>
    <w:basedOn w:val="Tabel-Normal"/>
    <w:uiPriority w:val="39"/>
    <w:rsid w:val="00B31865"/>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B31865"/>
    <w:pPr>
      <w:tabs>
        <w:tab w:val="center" w:pos="4819"/>
        <w:tab w:val="right" w:pos="9638"/>
      </w:tabs>
      <w:spacing w:after="0" w:line="240" w:lineRule="auto"/>
    </w:pPr>
  </w:style>
  <w:style w:type="character" w:customStyle="1" w:styleId="SidehovedTegn">
    <w:name w:val="Sidehoved Tegn"/>
    <w:basedOn w:val="Standardskrifttypeiafsnit"/>
    <w:link w:val="Sidehoved"/>
    <w:rsid w:val="00B31865"/>
  </w:style>
  <w:style w:type="paragraph" w:styleId="Sidefod">
    <w:name w:val="footer"/>
    <w:basedOn w:val="Normal"/>
    <w:link w:val="SidefodTegn"/>
    <w:uiPriority w:val="99"/>
    <w:unhideWhenUsed/>
    <w:rsid w:val="00B3186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B31865"/>
  </w:style>
  <w:style w:type="paragraph" w:styleId="Markeringsbobletekst">
    <w:name w:val="Balloon Text"/>
    <w:basedOn w:val="Normal"/>
    <w:link w:val="MarkeringsbobletekstTegn"/>
    <w:uiPriority w:val="99"/>
    <w:semiHidden/>
    <w:unhideWhenUsed/>
    <w:rsid w:val="00B3186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31865"/>
    <w:rPr>
      <w:rFonts w:ascii="Tahoma" w:hAnsi="Tahoma" w:cs="Tahoma"/>
      <w:sz w:val="16"/>
      <w:szCs w:val="16"/>
    </w:rPr>
  </w:style>
  <w:style w:type="paragraph" w:styleId="Indholdsfortegnelse4">
    <w:name w:val="toc 4"/>
    <w:basedOn w:val="Normal"/>
    <w:next w:val="Normal"/>
    <w:autoRedefine/>
    <w:uiPriority w:val="39"/>
    <w:unhideWhenUsed/>
    <w:rsid w:val="00BF626D"/>
    <w:pPr>
      <w:spacing w:after="100"/>
      <w:ind w:left="660"/>
    </w:pPr>
    <w:rPr>
      <w:rFonts w:eastAsiaTheme="minorEastAsia"/>
      <w:lang w:eastAsia="da-DK"/>
    </w:rPr>
  </w:style>
  <w:style w:type="paragraph" w:styleId="Indholdsfortegnelse5">
    <w:name w:val="toc 5"/>
    <w:basedOn w:val="Normal"/>
    <w:next w:val="Normal"/>
    <w:autoRedefine/>
    <w:uiPriority w:val="39"/>
    <w:unhideWhenUsed/>
    <w:rsid w:val="00BF626D"/>
    <w:pPr>
      <w:spacing w:after="100"/>
      <w:ind w:left="880"/>
    </w:pPr>
    <w:rPr>
      <w:rFonts w:eastAsiaTheme="minorEastAsia"/>
      <w:lang w:eastAsia="da-DK"/>
    </w:rPr>
  </w:style>
  <w:style w:type="paragraph" w:styleId="Indholdsfortegnelse6">
    <w:name w:val="toc 6"/>
    <w:basedOn w:val="Normal"/>
    <w:next w:val="Normal"/>
    <w:autoRedefine/>
    <w:uiPriority w:val="39"/>
    <w:unhideWhenUsed/>
    <w:rsid w:val="00BF626D"/>
    <w:pPr>
      <w:spacing w:after="100"/>
      <w:ind w:left="1100"/>
    </w:pPr>
    <w:rPr>
      <w:rFonts w:eastAsiaTheme="minorEastAsia"/>
      <w:lang w:eastAsia="da-DK"/>
    </w:rPr>
  </w:style>
  <w:style w:type="paragraph" w:styleId="Indholdsfortegnelse7">
    <w:name w:val="toc 7"/>
    <w:basedOn w:val="Normal"/>
    <w:next w:val="Normal"/>
    <w:autoRedefine/>
    <w:uiPriority w:val="39"/>
    <w:unhideWhenUsed/>
    <w:rsid w:val="00BF626D"/>
    <w:pPr>
      <w:spacing w:after="100"/>
      <w:ind w:left="1320"/>
    </w:pPr>
    <w:rPr>
      <w:rFonts w:eastAsiaTheme="minorEastAsia"/>
      <w:lang w:eastAsia="da-DK"/>
    </w:rPr>
  </w:style>
  <w:style w:type="paragraph" w:styleId="Indholdsfortegnelse8">
    <w:name w:val="toc 8"/>
    <w:basedOn w:val="Normal"/>
    <w:next w:val="Normal"/>
    <w:autoRedefine/>
    <w:uiPriority w:val="39"/>
    <w:unhideWhenUsed/>
    <w:rsid w:val="00BF626D"/>
    <w:pPr>
      <w:spacing w:after="100"/>
      <w:ind w:left="1540"/>
    </w:pPr>
    <w:rPr>
      <w:rFonts w:eastAsiaTheme="minorEastAsia"/>
      <w:lang w:eastAsia="da-DK"/>
    </w:rPr>
  </w:style>
  <w:style w:type="paragraph" w:styleId="Indholdsfortegnelse9">
    <w:name w:val="toc 9"/>
    <w:basedOn w:val="Normal"/>
    <w:next w:val="Normal"/>
    <w:autoRedefine/>
    <w:uiPriority w:val="39"/>
    <w:unhideWhenUsed/>
    <w:rsid w:val="00BF626D"/>
    <w:pPr>
      <w:spacing w:after="100"/>
      <w:ind w:left="1760"/>
    </w:pPr>
    <w:rPr>
      <w:rFonts w:eastAsiaTheme="minorEastAsia"/>
      <w:lang w:eastAsia="da-DK"/>
    </w:rPr>
  </w:style>
  <w:style w:type="paragraph" w:styleId="NormalWeb">
    <w:name w:val="Normal (Web)"/>
    <w:basedOn w:val="Normal"/>
    <w:uiPriority w:val="99"/>
    <w:unhideWhenUsed/>
    <w:rsid w:val="006D4DE8"/>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2489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7.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package" Target="embeddings/Microsoft_Visio_Drawing4.vsdx"/><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2.vsdx"/><Relationship Id="rId25" Type="http://schemas.openxmlformats.org/officeDocument/2006/relationships/package" Target="embeddings/Microsoft_Visio_Drawing5.vsdx"/><Relationship Id="rId33" Type="http://schemas.openxmlformats.org/officeDocument/2006/relationships/hyperlink" Target="http://guides.is.uwa.edu.au/harvard"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image" Target="media/image16.jpeg"/><Relationship Id="rId5" Type="http://schemas.openxmlformats.org/officeDocument/2006/relationships/webSettings" Target="webSettings.xml"/><Relationship Id="rId15" Type="http://schemas.openxmlformats.org/officeDocument/2006/relationships/hyperlink" Target="http://en.wikipedia.org/wiki/MIDI" TargetMode="External"/><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package" Target="embeddings/Microsoft_Visio_Drawing3.vsdx"/><Relationship Id="rId31" Type="http://schemas.openxmlformats.org/officeDocument/2006/relationships/image" Target="media/image15.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sysmlforum.com/" TargetMode="External"/><Relationship Id="rId22" Type="http://schemas.openxmlformats.org/officeDocument/2006/relationships/image" Target="media/image9.gif"/><Relationship Id="rId27" Type="http://schemas.openxmlformats.org/officeDocument/2006/relationships/package" Target="embeddings/Microsoft_Visio_Drawing6.vsdx"/><Relationship Id="rId30" Type="http://schemas.openxmlformats.org/officeDocument/2006/relationships/image" Target="media/image14.png"/><Relationship Id="rId35" Type="http://schemas.openxmlformats.org/officeDocument/2006/relationships/fontTable" Target="fontTable.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B6906C-FC97-48F0-866A-C2B6E4B388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46</Pages>
  <Words>10897</Words>
  <Characters>63098</Characters>
  <Application>Microsoft Office Word</Application>
  <DocSecurity>0</DocSecurity>
  <Lines>1402</Lines>
  <Paragraphs>98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30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ppe</dc:creator>
  <cp:lastModifiedBy>Kristoffer Pedersen</cp:lastModifiedBy>
  <cp:revision>15</cp:revision>
  <dcterms:created xsi:type="dcterms:W3CDTF">2014-12-14T16:04:00Z</dcterms:created>
  <dcterms:modified xsi:type="dcterms:W3CDTF">2014-12-15T13:38:00Z</dcterms:modified>
</cp:coreProperties>
</file>